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Override PartName="/word/diagrams/quickStyle2.xml" ContentType="application/vnd.openxmlformats-officedocument.drawingml.diagramStyle+xml"/>
  <Override PartName="/word/diagrams/data3.xml" ContentType="application/vnd.openxmlformats-officedocument.drawingml.diagramData+xml"/>
  <Override PartName="/word/diagrams/data4.xml" ContentType="application/vnd.openxmlformats-officedocument.drawingml.diagramData+xml"/>
  <Override PartName="/word/diagrams/colors4.xml" ContentType="application/vnd.openxmlformats-officedocument.drawingml.diagramColors+xml"/>
  <Default Extension="bin" ContentType="application/vnd.openxmlformats-officedocument.oleObject"/>
  <Override PartName="/word/diagrams/data1.xml" ContentType="application/vnd.openxmlformats-officedocument.drawingml.diagramData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Override PartName="/word/diagrams/colors3.xml" ContentType="application/vnd.openxmlformats-officedocument.drawingml.diagramColors+xml"/>
  <Override PartName="/word/diagrams/colors1.xml" ContentType="application/vnd.openxmlformats-officedocument.drawingml.diagramColor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diagrams/drawing3.xml" ContentType="application/vnd.ms-office.drawingml.diagramDrawing+xml"/>
  <Override PartName="/word/diagrams/drawing4.xml" ContentType="application/vnd.ms-office.drawingml.diagramDrawing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diagrams/drawing2.xml" ContentType="application/vnd.ms-office.drawingml.diagramDrawing+xml"/>
  <Override PartName="/word/theme/theme1.xml" ContentType="application/vnd.openxmlformats-officedocument.theme+xml"/>
  <Override PartName="/word/diagrams/layout3.xml" ContentType="application/vnd.openxmlformats-officedocument.drawingml.diagramLayout+xml"/>
  <Override PartName="/word/diagrams/layout4.xml" ContentType="application/vnd.openxmlformats-officedocument.drawingml.diagramLayou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word/diagrams/quickStyle3.xml" ContentType="application/vnd.openxmlformats-officedocument.drawingml.diagramStyle+xml"/>
  <Override PartName="/word/diagrams/quickStyle4.xml" ContentType="application/vnd.openxmlformats-officedocument.drawingml.diagramStyl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6323" w:rsidRDefault="005E6323" w:rsidP="005E6323">
      <w:pPr>
        <w:pStyle w:val="1"/>
        <w:jc w:val="center"/>
      </w:pPr>
      <w:r>
        <w:rPr>
          <w:rFonts w:hint="eastAsia"/>
        </w:rPr>
        <w:t>淘书轩（网上购书系统）</w:t>
      </w:r>
      <w:r>
        <w:rPr>
          <w:rFonts w:hint="eastAsia"/>
        </w:rPr>
        <w:t>--</w:t>
      </w:r>
      <w:r>
        <w:rPr>
          <w:rFonts w:hint="eastAsia"/>
        </w:rPr>
        <w:t>模块页面设计</w:t>
      </w:r>
    </w:p>
    <w:p w:rsidR="005E6323" w:rsidRDefault="005E6323" w:rsidP="005E6323">
      <w:pPr>
        <w:pStyle w:val="a5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</w:t>
      </w:r>
      <w:r w:rsidRPr="00CA759F">
        <w:rPr>
          <w:rFonts w:hint="eastAsia"/>
          <w:b/>
          <w:sz w:val="28"/>
          <w:szCs w:val="28"/>
        </w:rPr>
        <w:t>模块设计</w:t>
      </w:r>
      <w:r w:rsidR="007777DD">
        <w:rPr>
          <w:rFonts w:hint="eastAsia"/>
          <w:b/>
          <w:sz w:val="28"/>
          <w:szCs w:val="28"/>
        </w:rPr>
        <w:t>与业务流程</w:t>
      </w:r>
      <w:r w:rsidRPr="00CA759F">
        <w:rPr>
          <w:rFonts w:hint="eastAsia"/>
          <w:b/>
          <w:sz w:val="28"/>
          <w:szCs w:val="28"/>
        </w:rPr>
        <w:tab/>
      </w:r>
    </w:p>
    <w:p w:rsidR="007777DD" w:rsidRDefault="007777DD" w:rsidP="007777DD">
      <w:pPr>
        <w:pStyle w:val="a5"/>
        <w:numPr>
          <w:ilvl w:val="0"/>
          <w:numId w:val="1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.</w:t>
      </w:r>
      <w:r>
        <w:rPr>
          <w:rFonts w:hint="eastAsia"/>
          <w:b/>
          <w:sz w:val="28"/>
          <w:szCs w:val="28"/>
        </w:rPr>
        <w:t>模块设计</w:t>
      </w:r>
    </w:p>
    <w:p w:rsidR="005E6323" w:rsidRPr="00057E72" w:rsidRDefault="005E6323" w:rsidP="005E6323">
      <w:pPr>
        <w:pStyle w:val="a5"/>
        <w:numPr>
          <w:ilvl w:val="1"/>
          <w:numId w:val="2"/>
        </w:numPr>
        <w:ind w:firstLineChars="0"/>
        <w:rPr>
          <w:sz w:val="28"/>
          <w:szCs w:val="28"/>
        </w:rPr>
      </w:pPr>
      <w:r w:rsidRPr="00CA759F">
        <w:rPr>
          <w:rFonts w:hint="eastAsia"/>
          <w:sz w:val="28"/>
          <w:szCs w:val="28"/>
        </w:rPr>
        <w:t>总体模块设计</w:t>
      </w:r>
    </w:p>
    <w:p w:rsidR="005E6323" w:rsidRDefault="005E6323" w:rsidP="005E6323">
      <w:pPr>
        <w:pStyle w:val="a5"/>
        <w:ind w:left="420" w:firstLineChars="0" w:firstLine="0"/>
        <w:jc w:val="center"/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4257675" cy="1724025"/>
            <wp:effectExtent l="0" t="0" r="0" b="0"/>
            <wp:docPr id="4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5E6323" w:rsidRDefault="005E6323" w:rsidP="005E6323">
      <w:pPr>
        <w:pStyle w:val="a5"/>
        <w:ind w:left="420" w:firstLineChars="0" w:firstLine="0"/>
        <w:jc w:val="center"/>
        <w:rPr>
          <w:sz w:val="24"/>
          <w:szCs w:val="28"/>
        </w:rPr>
      </w:pPr>
      <w:r w:rsidRPr="00CA759F">
        <w:rPr>
          <w:rFonts w:hint="eastAsia"/>
          <w:sz w:val="24"/>
          <w:szCs w:val="28"/>
        </w:rPr>
        <w:t>图</w:t>
      </w:r>
      <w:r w:rsidRPr="00CA759F">
        <w:rPr>
          <w:rFonts w:hint="eastAsia"/>
          <w:sz w:val="24"/>
          <w:szCs w:val="28"/>
        </w:rPr>
        <w:t xml:space="preserve">1-1 </w:t>
      </w:r>
      <w:r w:rsidRPr="00CA759F">
        <w:rPr>
          <w:rFonts w:hint="eastAsia"/>
          <w:sz w:val="24"/>
          <w:szCs w:val="28"/>
        </w:rPr>
        <w:t>总体模块设计</w:t>
      </w:r>
      <w:r>
        <w:rPr>
          <w:rFonts w:hint="eastAsia"/>
          <w:sz w:val="24"/>
          <w:szCs w:val="28"/>
        </w:rPr>
        <w:tab/>
      </w:r>
    </w:p>
    <w:p w:rsidR="005E6323" w:rsidRPr="00854B6C" w:rsidRDefault="005E6323" w:rsidP="005E6323">
      <w:pPr>
        <w:pStyle w:val="a5"/>
        <w:numPr>
          <w:ilvl w:val="1"/>
          <w:numId w:val="2"/>
        </w:numPr>
        <w:ind w:firstLineChars="0"/>
        <w:rPr>
          <w:sz w:val="28"/>
          <w:szCs w:val="28"/>
        </w:rPr>
      </w:pPr>
      <w:r w:rsidRPr="00854B6C">
        <w:rPr>
          <w:rFonts w:hint="eastAsia"/>
          <w:sz w:val="28"/>
          <w:szCs w:val="28"/>
        </w:rPr>
        <w:t>会员模块设计</w:t>
      </w:r>
    </w:p>
    <w:p w:rsidR="005E6323" w:rsidRPr="00C229A1" w:rsidRDefault="00C229A1" w:rsidP="00C229A1">
      <w:pPr>
        <w:rPr>
          <w:sz w:val="28"/>
          <w:szCs w:val="28"/>
        </w:rPr>
      </w:pPr>
      <w:r w:rsidRPr="00C229A1">
        <w:rPr>
          <w:noProof/>
          <w:sz w:val="28"/>
          <w:szCs w:val="28"/>
        </w:rPr>
        <w:drawing>
          <wp:inline distT="0" distB="0" distL="0" distR="0">
            <wp:extent cx="6029325" cy="1743075"/>
            <wp:effectExtent l="19050" t="0" r="0" b="0"/>
            <wp:docPr id="9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854B6C" w:rsidRPr="00C229A1" w:rsidRDefault="00854B6C" w:rsidP="00854B6C">
      <w:pPr>
        <w:pStyle w:val="a5"/>
        <w:ind w:left="420" w:firstLineChars="0" w:firstLine="0"/>
        <w:jc w:val="center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图1-2 会员模块结构设计</w:t>
      </w:r>
    </w:p>
    <w:p w:rsidR="00854B6C" w:rsidRPr="00C229A1" w:rsidRDefault="00854B6C" w:rsidP="00854B6C">
      <w:pPr>
        <w:pStyle w:val="a5"/>
        <w:ind w:left="420" w:firstLineChars="0" w:firstLine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描述：</w:t>
      </w:r>
      <w:r w:rsidR="005324A2" w:rsidRPr="00C229A1">
        <w:rPr>
          <w:rFonts w:ascii="宋体" w:eastAsiaTheme="minorEastAsia" w:hAnsi="宋体" w:cstheme="minorBidi" w:hint="eastAsia"/>
          <w:szCs w:val="21"/>
        </w:rPr>
        <w:t xml:space="preserve"> </w:t>
      </w:r>
    </w:p>
    <w:p w:rsidR="00854B6C" w:rsidRPr="00C229A1" w:rsidRDefault="00854B6C" w:rsidP="00854B6C">
      <w:pPr>
        <w:pStyle w:val="a5"/>
        <w:numPr>
          <w:ilvl w:val="0"/>
          <w:numId w:val="3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登录/安全退出</w:t>
      </w:r>
    </w:p>
    <w:p w:rsidR="00257E42" w:rsidRPr="00C229A1" w:rsidRDefault="00854B6C" w:rsidP="00854B6C">
      <w:pPr>
        <w:pStyle w:val="a5"/>
        <w:numPr>
          <w:ilvl w:val="0"/>
          <w:numId w:val="3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新会员注册：</w:t>
      </w:r>
      <w:r w:rsidR="00257E42" w:rsidRPr="00C229A1">
        <w:rPr>
          <w:rFonts w:ascii="宋体" w:eastAsiaTheme="minorEastAsia" w:hAnsi="宋体" w:cstheme="minorBidi" w:hint="eastAsia"/>
          <w:szCs w:val="21"/>
        </w:rPr>
        <w:t>只</w:t>
      </w:r>
      <w:r w:rsidRPr="00C229A1">
        <w:rPr>
          <w:rFonts w:ascii="宋体" w:eastAsiaTheme="minorEastAsia" w:hAnsi="宋体" w:cstheme="minorBidi" w:hint="eastAsia"/>
          <w:szCs w:val="21"/>
        </w:rPr>
        <w:t xml:space="preserve">需要提供 </w:t>
      </w:r>
      <w:r w:rsidR="00510754" w:rsidRPr="00C229A1">
        <w:rPr>
          <w:rFonts w:ascii="宋体" w:eastAsiaTheme="minorEastAsia" w:hAnsi="宋体" w:cstheme="minorBidi" w:hint="eastAsia"/>
          <w:szCs w:val="21"/>
        </w:rPr>
        <w:t>邮箱（作为登录账号），密码 。需要</w:t>
      </w:r>
    </w:p>
    <w:p w:rsidR="00854B6C" w:rsidRPr="00C229A1" w:rsidRDefault="00257E42" w:rsidP="00C229A1">
      <w:pPr>
        <w:pStyle w:val="a5"/>
        <w:ind w:left="1260" w:firstLineChars="150" w:firstLine="315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通过</w:t>
      </w:r>
      <w:r w:rsidR="00510754" w:rsidRPr="00C229A1">
        <w:rPr>
          <w:rFonts w:ascii="宋体" w:eastAsiaTheme="minorEastAsia" w:hAnsi="宋体" w:cstheme="minorBidi" w:hint="eastAsia"/>
          <w:szCs w:val="21"/>
        </w:rPr>
        <w:t>邮箱激活</w:t>
      </w:r>
      <w:r w:rsidRPr="00C229A1">
        <w:rPr>
          <w:rFonts w:ascii="宋体" w:eastAsiaTheme="minorEastAsia" w:hAnsi="宋体" w:cstheme="minorBidi" w:hint="eastAsia"/>
          <w:szCs w:val="21"/>
        </w:rPr>
        <w:t>用户</w:t>
      </w:r>
    </w:p>
    <w:p w:rsidR="00854B6C" w:rsidRPr="00C229A1" w:rsidRDefault="00854B6C" w:rsidP="00854B6C">
      <w:pPr>
        <w:pStyle w:val="a5"/>
        <w:numPr>
          <w:ilvl w:val="0"/>
          <w:numId w:val="3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图书搜索：根据关键字进行模糊搜索，然后显示图书列表</w:t>
      </w:r>
    </w:p>
    <w:p w:rsidR="00854B6C" w:rsidRPr="00C229A1" w:rsidRDefault="00854B6C" w:rsidP="00854B6C">
      <w:pPr>
        <w:pStyle w:val="a5"/>
        <w:numPr>
          <w:ilvl w:val="0"/>
          <w:numId w:val="3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个人中心：</w:t>
      </w:r>
    </w:p>
    <w:p w:rsidR="00C229A1" w:rsidRPr="00C229A1" w:rsidRDefault="00510754" w:rsidP="00854B6C">
      <w:pPr>
        <w:pStyle w:val="a5"/>
        <w:numPr>
          <w:ilvl w:val="0"/>
          <w:numId w:val="4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我的订单：</w:t>
      </w:r>
      <w:r w:rsidR="00C229A1" w:rsidRPr="00C229A1">
        <w:rPr>
          <w:rFonts w:ascii="宋体" w:eastAsiaTheme="minorEastAsia" w:hAnsi="宋体" w:cstheme="minorBidi" w:hint="eastAsia"/>
          <w:szCs w:val="21"/>
        </w:rPr>
        <w:t>分</w:t>
      </w:r>
      <w:proofErr w:type="gramStart"/>
      <w:r w:rsidR="00C229A1" w:rsidRPr="00C229A1">
        <w:rPr>
          <w:rFonts w:ascii="宋体" w:eastAsiaTheme="minorEastAsia" w:hAnsi="宋体" w:cstheme="minorBidi" w:hint="eastAsia"/>
          <w:szCs w:val="21"/>
        </w:rPr>
        <w:t>页显示</w:t>
      </w:r>
      <w:proofErr w:type="gramEnd"/>
      <w:r w:rsidRPr="00C229A1">
        <w:rPr>
          <w:rFonts w:ascii="宋体" w:eastAsiaTheme="minorEastAsia" w:hAnsi="宋体" w:cstheme="minorBidi" w:hint="eastAsia"/>
          <w:szCs w:val="21"/>
        </w:rPr>
        <w:t>我下的订单，</w:t>
      </w:r>
      <w:r w:rsidR="00C229A1" w:rsidRPr="00C229A1">
        <w:rPr>
          <w:rFonts w:ascii="宋体" w:eastAsiaTheme="minorEastAsia" w:hAnsi="宋体" w:cstheme="minorBidi" w:hint="eastAsia"/>
          <w:szCs w:val="21"/>
        </w:rPr>
        <w:t>（订单号</w:t>
      </w:r>
      <w:r w:rsidR="0056146A">
        <w:rPr>
          <w:rFonts w:ascii="宋体" w:eastAsiaTheme="minorEastAsia" w:hAnsi="宋体" w:cstheme="minorBidi" w:hint="eastAsia"/>
          <w:szCs w:val="21"/>
        </w:rPr>
        <w:t>（点击显示详细订单信息）</w:t>
      </w:r>
      <w:r w:rsidR="00C229A1" w:rsidRPr="00C229A1">
        <w:rPr>
          <w:rFonts w:ascii="宋体" w:eastAsiaTheme="minorEastAsia" w:hAnsi="宋体" w:cstheme="minorBidi" w:hint="eastAsia"/>
          <w:szCs w:val="21"/>
        </w:rPr>
        <w:t>、收货人、付款方式、订单总金额、订单状态、下单时间、操作）</w:t>
      </w:r>
      <w:r w:rsidR="00C229A1">
        <w:rPr>
          <w:rFonts w:ascii="宋体" w:eastAsiaTheme="minorEastAsia" w:hAnsi="宋体" w:cstheme="minorBidi" w:hint="eastAsia"/>
          <w:szCs w:val="21"/>
        </w:rPr>
        <w:t>，操作分为（取消订单，写评论，----（无操作状态</w:t>
      </w:r>
      <w:r w:rsidR="00540063">
        <w:rPr>
          <w:rFonts w:ascii="宋体" w:eastAsiaTheme="minorEastAsia" w:hAnsi="宋体" w:cstheme="minorBidi" w:hint="eastAsia"/>
          <w:szCs w:val="21"/>
        </w:rPr>
        <w:t>，订单被取消或者已经发表评论</w:t>
      </w:r>
      <w:r w:rsidR="00C229A1">
        <w:rPr>
          <w:rFonts w:ascii="宋体" w:eastAsiaTheme="minorEastAsia" w:hAnsi="宋体" w:cstheme="minorBidi" w:hint="eastAsia"/>
          <w:szCs w:val="21"/>
        </w:rPr>
        <w:t>））</w:t>
      </w:r>
    </w:p>
    <w:p w:rsidR="00854B6C" w:rsidRDefault="00C229A1" w:rsidP="00C229A1">
      <w:pPr>
        <w:pStyle w:val="a5"/>
        <w:ind w:left="2100" w:firstLineChars="0" w:firstLine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订单状态（等待审核，审核通过，</w:t>
      </w:r>
      <w:r w:rsidR="008C30A0">
        <w:rPr>
          <w:rFonts w:ascii="宋体" w:eastAsiaTheme="minorEastAsia" w:hAnsi="宋体" w:cstheme="minorBidi" w:hint="eastAsia"/>
          <w:szCs w:val="21"/>
        </w:rPr>
        <w:t>审核失败，</w:t>
      </w:r>
      <w:r w:rsidRPr="00C229A1">
        <w:rPr>
          <w:rFonts w:ascii="宋体" w:eastAsiaTheme="minorEastAsia" w:hAnsi="宋体" w:cstheme="minorBidi" w:hint="eastAsia"/>
          <w:szCs w:val="21"/>
        </w:rPr>
        <w:t>等待发货，已发货，交易成功）</w:t>
      </w:r>
      <w:r w:rsidR="008C30A0">
        <w:rPr>
          <w:rFonts w:ascii="宋体" w:eastAsiaTheme="minorEastAsia" w:hAnsi="宋体" w:cstheme="minorBidi" w:hint="eastAsia"/>
          <w:szCs w:val="21"/>
        </w:rPr>
        <w:t>。</w:t>
      </w:r>
      <w:r w:rsidR="00510754" w:rsidRPr="00C229A1">
        <w:rPr>
          <w:rFonts w:ascii="宋体" w:eastAsiaTheme="minorEastAsia" w:hAnsi="宋体" w:cstheme="minorBidi" w:hint="eastAsia"/>
          <w:szCs w:val="21"/>
        </w:rPr>
        <w:t>当订单状态为未发货或还在审核状态，可取消订单</w:t>
      </w:r>
    </w:p>
    <w:p w:rsidR="006C7130" w:rsidRPr="006C7130" w:rsidRDefault="006C7130" w:rsidP="00C229A1">
      <w:pPr>
        <w:pStyle w:val="a5"/>
        <w:ind w:left="2100" w:firstLineChars="0" w:firstLine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lastRenderedPageBreak/>
        <w:t>只有当订单状态为交易成功才能对图书经行评论</w:t>
      </w:r>
    </w:p>
    <w:p w:rsidR="00510754" w:rsidRPr="00C229A1" w:rsidRDefault="00510754" w:rsidP="00854B6C">
      <w:pPr>
        <w:pStyle w:val="a5"/>
        <w:numPr>
          <w:ilvl w:val="0"/>
          <w:numId w:val="4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我的收藏：</w:t>
      </w:r>
      <w:r w:rsidR="00C229A1">
        <w:rPr>
          <w:rFonts w:ascii="宋体" w:eastAsiaTheme="minorEastAsia" w:hAnsi="宋体" w:cstheme="minorBidi" w:hint="eastAsia"/>
          <w:szCs w:val="21"/>
        </w:rPr>
        <w:t>分</w:t>
      </w:r>
      <w:proofErr w:type="gramStart"/>
      <w:r w:rsidR="00C229A1">
        <w:rPr>
          <w:rFonts w:ascii="宋体" w:eastAsiaTheme="minorEastAsia" w:hAnsi="宋体" w:cstheme="minorBidi" w:hint="eastAsia"/>
          <w:szCs w:val="21"/>
        </w:rPr>
        <w:t>页显示</w:t>
      </w:r>
      <w:proofErr w:type="gramEnd"/>
      <w:r w:rsidR="00C229A1">
        <w:rPr>
          <w:rFonts w:ascii="宋体" w:eastAsiaTheme="minorEastAsia" w:hAnsi="宋体" w:cstheme="minorBidi" w:hint="eastAsia"/>
          <w:szCs w:val="21"/>
        </w:rPr>
        <w:t>我收藏的图书（图书的图片链接、书名、收藏人气、价格（折扣）、操作）</w:t>
      </w:r>
      <w:r w:rsidRPr="00C229A1">
        <w:rPr>
          <w:rFonts w:ascii="宋体" w:eastAsiaTheme="minorEastAsia" w:hAnsi="宋体" w:cstheme="minorBidi" w:hint="eastAsia"/>
          <w:szCs w:val="21"/>
        </w:rPr>
        <w:t>，</w:t>
      </w:r>
      <w:r w:rsidR="00540063">
        <w:rPr>
          <w:rFonts w:ascii="宋体" w:eastAsiaTheme="minorEastAsia" w:hAnsi="宋体" w:cstheme="minorBidi" w:hint="eastAsia"/>
          <w:szCs w:val="21"/>
        </w:rPr>
        <w:t>操作（两项）（（购买、缺货登记、图书已下架），删除）</w:t>
      </w:r>
      <w:r w:rsidRPr="00C229A1">
        <w:rPr>
          <w:rFonts w:ascii="宋体" w:eastAsiaTheme="minorEastAsia" w:hAnsi="宋体" w:cstheme="minorBidi" w:hint="eastAsia"/>
          <w:szCs w:val="21"/>
        </w:rPr>
        <w:t>，</w:t>
      </w:r>
      <w:r w:rsidR="00540063">
        <w:rPr>
          <w:rFonts w:ascii="宋体" w:eastAsiaTheme="minorEastAsia" w:hAnsi="宋体" w:cstheme="minorBidi" w:hint="eastAsia"/>
          <w:szCs w:val="21"/>
        </w:rPr>
        <w:t>可以</w:t>
      </w:r>
      <w:r w:rsidRPr="00C229A1">
        <w:rPr>
          <w:rFonts w:ascii="宋体" w:eastAsiaTheme="minorEastAsia" w:hAnsi="宋体" w:cstheme="minorBidi" w:hint="eastAsia"/>
          <w:szCs w:val="21"/>
        </w:rPr>
        <w:t>实现批量删除，批量购买</w:t>
      </w:r>
    </w:p>
    <w:p w:rsidR="00510754" w:rsidRPr="00C229A1" w:rsidRDefault="00510754" w:rsidP="00854B6C">
      <w:pPr>
        <w:pStyle w:val="a5"/>
        <w:numPr>
          <w:ilvl w:val="0"/>
          <w:numId w:val="4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已购图书查看：</w:t>
      </w:r>
      <w:r w:rsidR="00540063">
        <w:rPr>
          <w:rFonts w:ascii="宋体" w:eastAsiaTheme="minorEastAsia" w:hAnsi="宋体" w:cstheme="minorBidi" w:hint="eastAsia"/>
          <w:szCs w:val="21"/>
        </w:rPr>
        <w:t>分</w:t>
      </w:r>
      <w:proofErr w:type="gramStart"/>
      <w:r w:rsidR="00540063">
        <w:rPr>
          <w:rFonts w:ascii="宋体" w:eastAsiaTheme="minorEastAsia" w:hAnsi="宋体" w:cstheme="minorBidi" w:hint="eastAsia"/>
          <w:szCs w:val="21"/>
        </w:rPr>
        <w:t>页显示</w:t>
      </w:r>
      <w:proofErr w:type="gramEnd"/>
      <w:r w:rsidR="00540063">
        <w:rPr>
          <w:rFonts w:ascii="宋体" w:eastAsiaTheme="minorEastAsia" w:hAnsi="宋体" w:cstheme="minorBidi" w:hint="eastAsia"/>
          <w:szCs w:val="21"/>
        </w:rPr>
        <w:t>已购图书信息（</w:t>
      </w:r>
      <w:bookmarkStart w:id="0" w:name="OLE_LINK5"/>
      <w:bookmarkStart w:id="1" w:name="OLE_LINK6"/>
      <w:r w:rsidR="00540063">
        <w:rPr>
          <w:rFonts w:ascii="宋体" w:eastAsiaTheme="minorEastAsia" w:hAnsi="宋体" w:cstheme="minorBidi" w:hint="eastAsia"/>
          <w:szCs w:val="21"/>
        </w:rPr>
        <w:t>图书（图片与书名）、价格(折扣)、购买时间、订单号</w:t>
      </w:r>
      <w:bookmarkEnd w:id="0"/>
      <w:bookmarkEnd w:id="1"/>
      <w:r w:rsidR="00540063">
        <w:rPr>
          <w:rFonts w:ascii="宋体" w:eastAsiaTheme="minorEastAsia" w:hAnsi="宋体" w:cstheme="minorBidi" w:hint="eastAsia"/>
          <w:szCs w:val="21"/>
        </w:rPr>
        <w:t>、操作（两项/一项）（（购买、缺货登记、图书已下架），发表评论（已经发表评论则不显示）））</w:t>
      </w:r>
      <w:r w:rsidR="00540063" w:rsidRPr="00C229A1">
        <w:rPr>
          <w:rFonts w:ascii="宋体" w:eastAsiaTheme="minorEastAsia" w:hAnsi="宋体" w:cstheme="minorBidi" w:hint="eastAsia"/>
          <w:szCs w:val="21"/>
        </w:rPr>
        <w:t xml:space="preserve"> </w:t>
      </w:r>
    </w:p>
    <w:p w:rsidR="00510754" w:rsidRPr="00C229A1" w:rsidRDefault="00510754" w:rsidP="00854B6C">
      <w:pPr>
        <w:pStyle w:val="a5"/>
        <w:numPr>
          <w:ilvl w:val="0"/>
          <w:numId w:val="4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我的评论：</w:t>
      </w:r>
      <w:r w:rsidR="00540063">
        <w:rPr>
          <w:rFonts w:ascii="宋体" w:eastAsiaTheme="minorEastAsia" w:hAnsi="宋体" w:cstheme="minorBidi" w:hint="eastAsia"/>
          <w:szCs w:val="21"/>
        </w:rPr>
        <w:t>分</w:t>
      </w:r>
      <w:proofErr w:type="gramStart"/>
      <w:r w:rsidR="00540063">
        <w:rPr>
          <w:rFonts w:ascii="宋体" w:eastAsiaTheme="minorEastAsia" w:hAnsi="宋体" w:cstheme="minorBidi" w:hint="eastAsia"/>
          <w:szCs w:val="21"/>
        </w:rPr>
        <w:t>页显示</w:t>
      </w:r>
      <w:proofErr w:type="gramEnd"/>
      <w:r w:rsidR="00540063">
        <w:rPr>
          <w:rFonts w:ascii="宋体" w:eastAsiaTheme="minorEastAsia" w:hAnsi="宋体" w:cstheme="minorBidi" w:hint="eastAsia"/>
          <w:szCs w:val="21"/>
        </w:rPr>
        <w:t>我的评论</w:t>
      </w:r>
      <w:r w:rsidR="005713BC">
        <w:rPr>
          <w:rFonts w:ascii="宋体" w:eastAsiaTheme="minorEastAsia" w:hAnsi="宋体" w:cstheme="minorBidi" w:hint="eastAsia"/>
          <w:szCs w:val="21"/>
        </w:rPr>
        <w:t>（图书（图片与书名）、评论标题（点击进入当前评论详细信息页面）、评论时间），评论信息页面包括（</w:t>
      </w:r>
      <w:r w:rsidR="001E6C6F">
        <w:rPr>
          <w:rFonts w:ascii="宋体" w:eastAsiaTheme="minorEastAsia" w:hAnsi="宋体" w:cstheme="minorBidi" w:hint="eastAsia"/>
          <w:szCs w:val="21"/>
        </w:rPr>
        <w:t>评论作者，评论时间，</w:t>
      </w:r>
      <w:r w:rsidR="005713BC">
        <w:rPr>
          <w:rFonts w:ascii="宋体" w:eastAsiaTheme="minorEastAsia" w:hAnsi="宋体" w:cstheme="minorBidi" w:hint="eastAsia"/>
          <w:szCs w:val="21"/>
        </w:rPr>
        <w:t>评论标题</w:t>
      </w:r>
      <w:r w:rsidR="001E6C6F">
        <w:rPr>
          <w:rFonts w:ascii="宋体" w:eastAsiaTheme="minorEastAsia" w:hAnsi="宋体" w:cstheme="minorBidi" w:hint="eastAsia"/>
          <w:szCs w:val="21"/>
        </w:rPr>
        <w:t>，评论内容</w:t>
      </w:r>
      <w:r w:rsidR="00694EBD">
        <w:rPr>
          <w:rFonts w:ascii="宋体" w:eastAsiaTheme="minorEastAsia" w:hAnsi="宋体" w:cstheme="minorBidi" w:hint="eastAsia"/>
          <w:szCs w:val="21"/>
        </w:rPr>
        <w:t>，评价指数</w:t>
      </w:r>
      <w:r w:rsidR="005713BC">
        <w:rPr>
          <w:rFonts w:ascii="宋体" w:eastAsiaTheme="minorEastAsia" w:hAnsi="宋体" w:cstheme="minorBidi" w:hint="eastAsia"/>
          <w:szCs w:val="21"/>
        </w:rPr>
        <w:t>）</w:t>
      </w:r>
    </w:p>
    <w:p w:rsidR="00510754" w:rsidRDefault="004A5DD4" w:rsidP="00854B6C">
      <w:pPr>
        <w:pStyle w:val="a5"/>
        <w:numPr>
          <w:ilvl w:val="0"/>
          <w:numId w:val="4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收货</w:t>
      </w:r>
      <w:r w:rsidR="00510754" w:rsidRPr="00C229A1">
        <w:rPr>
          <w:rFonts w:ascii="宋体" w:eastAsiaTheme="minorEastAsia" w:hAnsi="宋体" w:cstheme="minorBidi" w:hint="eastAsia"/>
          <w:szCs w:val="21"/>
        </w:rPr>
        <w:t>地址管理：</w:t>
      </w:r>
      <w:r>
        <w:rPr>
          <w:rFonts w:ascii="宋体" w:eastAsiaTheme="minorEastAsia" w:hAnsi="宋体" w:cstheme="minorBidi" w:hint="eastAsia"/>
          <w:szCs w:val="21"/>
        </w:rPr>
        <w:t>显示收货地址列表，第一条显示当前默认地址（地址组合信息，操作（删除、设为默认地址）），同一页面可以新增地址（收货人、地区（国家，省份，市，县）、街道地址、邮政编码、手机或固定电话，设为默认地址的选择框）</w:t>
      </w:r>
    </w:p>
    <w:p w:rsidR="00EC10AE" w:rsidRDefault="00EC10AE" w:rsidP="00EC10AE">
      <w:pPr>
        <w:pStyle w:val="a5"/>
        <w:ind w:left="2100" w:firstLineChars="0" w:firstLine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收货地址只能删除不能修改，一个会员最多只能有五个收货地址</w:t>
      </w:r>
    </w:p>
    <w:p w:rsidR="00490BE5" w:rsidRPr="001D58E6" w:rsidRDefault="00490BE5" w:rsidP="00490BE5">
      <w:pPr>
        <w:pStyle w:val="a5"/>
        <w:numPr>
          <w:ilvl w:val="0"/>
          <w:numId w:val="4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hAnsi="宋体" w:hint="eastAsia"/>
          <w:szCs w:val="21"/>
        </w:rPr>
        <w:t>退货申请：用户填写退货申请，由员工审核，审核不通过则退货失败，如果审核成功，则由会员把图书邮寄到指定地址，当员工成功收到货之后</w:t>
      </w:r>
      <w:proofErr w:type="gramStart"/>
      <w:r>
        <w:rPr>
          <w:rFonts w:ascii="宋体" w:hAnsi="宋体" w:hint="eastAsia"/>
          <w:szCs w:val="21"/>
        </w:rPr>
        <w:t>退款回</w:t>
      </w:r>
      <w:proofErr w:type="gramEnd"/>
      <w:r>
        <w:rPr>
          <w:rFonts w:ascii="宋体" w:hAnsi="宋体" w:hint="eastAsia"/>
          <w:szCs w:val="21"/>
        </w:rPr>
        <w:t>会员账户</w:t>
      </w:r>
    </w:p>
    <w:p w:rsidR="001D58E6" w:rsidRDefault="001D58E6" w:rsidP="001D58E6">
      <w:pPr>
        <w:pStyle w:val="a5"/>
        <w:ind w:left="210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货申请状态（等待审核，申请成功，申请失败，收货中，成功退货）</w:t>
      </w:r>
    </w:p>
    <w:p w:rsidR="0005516F" w:rsidRPr="00490BE5" w:rsidRDefault="0005516F" w:rsidP="001D58E6">
      <w:pPr>
        <w:pStyle w:val="a5"/>
        <w:ind w:left="2100" w:firstLineChars="0" w:firstLine="0"/>
        <w:rPr>
          <w:rFonts w:ascii="宋体" w:eastAsiaTheme="minorEastAsia" w:hAnsi="宋体" w:cstheme="minorBidi"/>
          <w:szCs w:val="21"/>
        </w:rPr>
      </w:pPr>
      <w:r>
        <w:rPr>
          <w:rFonts w:ascii="宋体" w:hAnsi="宋体" w:hint="eastAsia"/>
          <w:szCs w:val="21"/>
        </w:rPr>
        <w:t>当且仅当退货申请状态为等待审核时，会员可以取消退货申请，其他状态时候会员需要联系员工取消退货申请</w:t>
      </w:r>
    </w:p>
    <w:p w:rsidR="00510754" w:rsidRPr="00C229A1" w:rsidRDefault="00115085" w:rsidP="00854B6C">
      <w:pPr>
        <w:pStyle w:val="a5"/>
        <w:numPr>
          <w:ilvl w:val="0"/>
          <w:numId w:val="4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个人信息管理：查看，修改个人信息</w:t>
      </w:r>
    </w:p>
    <w:p w:rsidR="00115085" w:rsidRPr="00C229A1" w:rsidRDefault="00115085" w:rsidP="00854B6C">
      <w:pPr>
        <w:pStyle w:val="a5"/>
        <w:numPr>
          <w:ilvl w:val="0"/>
          <w:numId w:val="4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修改登录密码</w:t>
      </w:r>
    </w:p>
    <w:p w:rsidR="00115085" w:rsidRDefault="00115085" w:rsidP="00115085">
      <w:pPr>
        <w:pStyle w:val="a5"/>
        <w:numPr>
          <w:ilvl w:val="0"/>
          <w:numId w:val="3"/>
        </w:numPr>
        <w:ind w:firstLineChars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>购物车管理：</w:t>
      </w:r>
      <w:r w:rsidR="004A5DD4">
        <w:rPr>
          <w:rFonts w:ascii="宋体" w:eastAsiaTheme="minorEastAsia" w:hAnsi="宋体" w:cstheme="minorBidi" w:hint="eastAsia"/>
          <w:szCs w:val="21"/>
        </w:rPr>
        <w:t>列表显示当前购物车的所有物品（商品名称（图片与书名）</w:t>
      </w:r>
      <w:r w:rsidR="0011230F">
        <w:rPr>
          <w:rFonts w:ascii="宋体" w:eastAsiaTheme="minorEastAsia" w:hAnsi="宋体" w:cstheme="minorBidi" w:hint="eastAsia"/>
          <w:szCs w:val="21"/>
        </w:rPr>
        <w:t>、</w:t>
      </w:r>
    </w:p>
    <w:p w:rsidR="004A5DD4" w:rsidRPr="00C229A1" w:rsidRDefault="0011230F" w:rsidP="004A5DD4">
      <w:pPr>
        <w:pStyle w:val="a5"/>
        <w:ind w:left="1680" w:firstLineChars="0" w:firstLine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价格（折扣）、数量（可以修改）、操作（收藏，删除）），列表下方显示总金额，链接（回到首页继续购物，结算）</w:t>
      </w:r>
      <w:r w:rsidR="00531AC5">
        <w:rPr>
          <w:rFonts w:ascii="宋体" w:eastAsiaTheme="minorEastAsia" w:hAnsi="宋体" w:cstheme="minorBidi" w:hint="eastAsia"/>
          <w:szCs w:val="21"/>
        </w:rPr>
        <w:t xml:space="preserve"> </w:t>
      </w:r>
    </w:p>
    <w:p w:rsidR="00115085" w:rsidRPr="00C229A1" w:rsidRDefault="00115085" w:rsidP="00115085">
      <w:pPr>
        <w:pStyle w:val="a5"/>
        <w:ind w:left="1260" w:firstLineChars="0" w:firstLine="0"/>
        <w:rPr>
          <w:rFonts w:ascii="宋体" w:eastAsiaTheme="minorEastAsia" w:hAnsi="宋体" w:cstheme="minorBidi"/>
          <w:szCs w:val="21"/>
        </w:rPr>
      </w:pPr>
      <w:r w:rsidRPr="00C229A1">
        <w:rPr>
          <w:rFonts w:ascii="宋体" w:eastAsiaTheme="minorEastAsia" w:hAnsi="宋体" w:cstheme="minorBidi" w:hint="eastAsia"/>
          <w:szCs w:val="21"/>
        </w:rPr>
        <w:t xml:space="preserve">    </w:t>
      </w:r>
    </w:p>
    <w:p w:rsidR="005E6323" w:rsidRDefault="00025E51" w:rsidP="005E6323">
      <w:pPr>
        <w:pStyle w:val="a5"/>
        <w:numPr>
          <w:ilvl w:val="1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员工模块设计</w:t>
      </w:r>
    </w:p>
    <w:p w:rsidR="00025E51" w:rsidRPr="00123ED1" w:rsidRDefault="00123ED1" w:rsidP="00123ED1">
      <w:pPr>
        <w:rPr>
          <w:sz w:val="28"/>
          <w:szCs w:val="28"/>
        </w:rPr>
      </w:pPr>
      <w:r w:rsidRPr="00123ED1">
        <w:rPr>
          <w:noProof/>
          <w:sz w:val="28"/>
          <w:szCs w:val="28"/>
        </w:rPr>
        <w:drawing>
          <wp:inline distT="0" distB="0" distL="0" distR="0">
            <wp:extent cx="5934075" cy="2543175"/>
            <wp:effectExtent l="0" t="0" r="0" b="0"/>
            <wp:docPr id="8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18109D" w:rsidRDefault="00123ED1" w:rsidP="00123ED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-3</w:t>
      </w:r>
      <w:r>
        <w:rPr>
          <w:rFonts w:hint="eastAsia"/>
        </w:rPr>
        <w:t>员工模块设计结构</w:t>
      </w:r>
    </w:p>
    <w:p w:rsidR="00123ED1" w:rsidRPr="0011230F" w:rsidRDefault="00123ED1" w:rsidP="0011230F">
      <w:pPr>
        <w:ind w:firstLine="420"/>
        <w:rPr>
          <w:rFonts w:ascii="宋体" w:hAnsi="宋体"/>
          <w:szCs w:val="21"/>
        </w:rPr>
      </w:pPr>
      <w:r w:rsidRPr="0011230F">
        <w:rPr>
          <w:rFonts w:ascii="宋体" w:hAnsi="宋体" w:hint="eastAsia"/>
          <w:szCs w:val="21"/>
        </w:rPr>
        <w:t>描述：</w:t>
      </w:r>
    </w:p>
    <w:p w:rsidR="006F72A8" w:rsidRPr="006F72A8" w:rsidRDefault="00422BE4" w:rsidP="006F72A8">
      <w:pPr>
        <w:pStyle w:val="a5"/>
        <w:numPr>
          <w:ilvl w:val="0"/>
          <w:numId w:val="6"/>
        </w:numPr>
        <w:ind w:firstLineChars="0"/>
        <w:rPr>
          <w:rFonts w:ascii="宋体" w:eastAsiaTheme="minorEastAsia" w:hAnsi="宋体" w:cstheme="minorBidi"/>
          <w:szCs w:val="21"/>
        </w:rPr>
      </w:pPr>
      <w:r w:rsidRPr="0011230F">
        <w:rPr>
          <w:rFonts w:ascii="宋体" w:eastAsiaTheme="minorEastAsia" w:hAnsi="宋体" w:cstheme="minorBidi" w:hint="eastAsia"/>
          <w:szCs w:val="21"/>
        </w:rPr>
        <w:lastRenderedPageBreak/>
        <w:t>登录/安全退出</w:t>
      </w:r>
    </w:p>
    <w:p w:rsidR="0093493D" w:rsidRPr="001E2121" w:rsidRDefault="00661F42" w:rsidP="006F72A8">
      <w:pPr>
        <w:pStyle w:val="a5"/>
        <w:numPr>
          <w:ilvl w:val="0"/>
          <w:numId w:val="6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处理用户订单：</w:t>
      </w:r>
      <w:r w:rsidR="001E2121">
        <w:rPr>
          <w:rFonts w:ascii="宋体" w:eastAsiaTheme="minorEastAsia" w:hAnsi="宋体" w:cstheme="minorBidi" w:hint="eastAsia"/>
          <w:szCs w:val="21"/>
        </w:rPr>
        <w:t>订单状态分为</w:t>
      </w:r>
      <w:r w:rsidR="001E2121">
        <w:rPr>
          <w:rFonts w:ascii="宋体" w:hAnsi="宋体" w:hint="eastAsia"/>
          <w:szCs w:val="21"/>
        </w:rPr>
        <w:t>（</w:t>
      </w:r>
      <w:bookmarkStart w:id="2" w:name="OLE_LINK1"/>
      <w:bookmarkStart w:id="3" w:name="OLE_LINK2"/>
      <w:r w:rsidR="001E2121">
        <w:rPr>
          <w:rFonts w:ascii="宋体" w:hAnsi="宋体" w:hint="eastAsia"/>
          <w:szCs w:val="21"/>
        </w:rPr>
        <w:t>取消，等待审核，审核不通过，审核通过，等待发货，已发货，交易成功</w:t>
      </w:r>
      <w:bookmarkEnd w:id="2"/>
      <w:bookmarkEnd w:id="3"/>
      <w:r w:rsidR="001E2121">
        <w:rPr>
          <w:rFonts w:ascii="宋体" w:hAnsi="宋体" w:hint="eastAsia"/>
          <w:szCs w:val="21"/>
        </w:rPr>
        <w:t>）</w:t>
      </w:r>
    </w:p>
    <w:p w:rsidR="001E2121" w:rsidRDefault="001E2121" w:rsidP="001E2121">
      <w:pPr>
        <w:pStyle w:val="a5"/>
        <w:numPr>
          <w:ilvl w:val="0"/>
          <w:numId w:val="9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审核订单：对订单进行审核</w:t>
      </w:r>
    </w:p>
    <w:p w:rsidR="001E2121" w:rsidRDefault="001E2121" w:rsidP="001E2121">
      <w:pPr>
        <w:pStyle w:val="a5"/>
        <w:numPr>
          <w:ilvl w:val="0"/>
          <w:numId w:val="9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发货：按订单货物发货</w:t>
      </w:r>
    </w:p>
    <w:p w:rsidR="0056146A" w:rsidRPr="0056146A" w:rsidRDefault="0056146A" w:rsidP="0056146A">
      <w:pPr>
        <w:pStyle w:val="a5"/>
        <w:numPr>
          <w:ilvl w:val="0"/>
          <w:numId w:val="9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查看处理完成订单：分</w:t>
      </w:r>
      <w:proofErr w:type="gramStart"/>
      <w:r>
        <w:rPr>
          <w:rFonts w:ascii="宋体" w:eastAsiaTheme="minorEastAsia" w:hAnsi="宋体" w:cstheme="minorBidi" w:hint="eastAsia"/>
          <w:szCs w:val="21"/>
        </w:rPr>
        <w:t>页显示</w:t>
      </w:r>
      <w:proofErr w:type="gramEnd"/>
      <w:r>
        <w:rPr>
          <w:rFonts w:ascii="宋体" w:eastAsiaTheme="minorEastAsia" w:hAnsi="宋体" w:cstheme="minorBidi" w:hint="eastAsia"/>
          <w:szCs w:val="21"/>
        </w:rPr>
        <w:t>已处理完成订单（订单号（点击显示订单详细信息）、订单用户、订单总金额、下单时间、处理时间）</w:t>
      </w:r>
    </w:p>
    <w:p w:rsidR="001E2121" w:rsidRDefault="001E2121" w:rsidP="006F72A8">
      <w:pPr>
        <w:pStyle w:val="a5"/>
        <w:numPr>
          <w:ilvl w:val="0"/>
          <w:numId w:val="6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处理用户退货申请：</w:t>
      </w:r>
      <w:r w:rsidR="001D58E6">
        <w:rPr>
          <w:rFonts w:ascii="宋体" w:eastAsiaTheme="minorEastAsia" w:hAnsi="宋体" w:cstheme="minorBidi" w:hint="eastAsia"/>
          <w:szCs w:val="21"/>
        </w:rPr>
        <w:t>审核用户退货申请，当审核通过时，</w:t>
      </w:r>
      <w:r>
        <w:rPr>
          <w:rFonts w:ascii="宋体" w:eastAsiaTheme="minorEastAsia" w:hAnsi="宋体" w:cstheme="minorBidi" w:hint="eastAsia"/>
          <w:szCs w:val="21"/>
        </w:rPr>
        <w:t>与会员沟通，当正常收到退货的图书并且图书无损坏时返回购书金额给会员账户</w:t>
      </w:r>
    </w:p>
    <w:p w:rsidR="006F72A8" w:rsidRDefault="006F72A8" w:rsidP="006F72A8">
      <w:pPr>
        <w:pStyle w:val="a5"/>
        <w:numPr>
          <w:ilvl w:val="4"/>
          <w:numId w:val="6"/>
        </w:numPr>
        <w:ind w:firstLineChars="0"/>
        <w:rPr>
          <w:rFonts w:ascii="宋体" w:eastAsiaTheme="minorEastAsia" w:hAnsi="宋体" w:cstheme="minorBidi"/>
          <w:szCs w:val="21"/>
        </w:rPr>
      </w:pPr>
      <w:bookmarkStart w:id="4" w:name="OLE_LINK3"/>
      <w:bookmarkStart w:id="5" w:name="OLE_LINK4"/>
      <w:r>
        <w:rPr>
          <w:rFonts w:ascii="宋体" w:eastAsiaTheme="minorEastAsia" w:hAnsi="宋体" w:cstheme="minorBidi" w:hint="eastAsia"/>
          <w:szCs w:val="21"/>
        </w:rPr>
        <w:t>审核退货申请</w:t>
      </w:r>
      <w:bookmarkEnd w:id="4"/>
      <w:bookmarkEnd w:id="5"/>
      <w:r>
        <w:rPr>
          <w:rFonts w:ascii="宋体" w:eastAsiaTheme="minorEastAsia" w:hAnsi="宋体" w:cstheme="minorBidi" w:hint="eastAsia"/>
          <w:szCs w:val="21"/>
        </w:rPr>
        <w:t>。</w:t>
      </w:r>
    </w:p>
    <w:p w:rsidR="006F72A8" w:rsidRDefault="006F72A8" w:rsidP="006F72A8">
      <w:pPr>
        <w:pStyle w:val="a5"/>
        <w:numPr>
          <w:ilvl w:val="4"/>
          <w:numId w:val="6"/>
        </w:numPr>
        <w:ind w:firstLineChars="0"/>
        <w:rPr>
          <w:rFonts w:ascii="宋体" w:eastAsiaTheme="minorEastAsia" w:hAnsi="宋体" w:cstheme="minorBidi"/>
          <w:szCs w:val="21"/>
        </w:rPr>
      </w:pPr>
      <w:bookmarkStart w:id="6" w:name="OLE_LINK7"/>
      <w:bookmarkStart w:id="7" w:name="OLE_LINK8"/>
      <w:bookmarkStart w:id="8" w:name="OLE_LINK9"/>
      <w:r>
        <w:rPr>
          <w:rFonts w:ascii="宋体" w:eastAsiaTheme="minorEastAsia" w:hAnsi="宋体" w:cstheme="minorBidi" w:hint="eastAsia"/>
          <w:szCs w:val="21"/>
        </w:rPr>
        <w:t>确认收货完成交易</w:t>
      </w:r>
      <w:bookmarkEnd w:id="6"/>
      <w:bookmarkEnd w:id="7"/>
      <w:bookmarkEnd w:id="8"/>
      <w:r>
        <w:rPr>
          <w:rFonts w:ascii="宋体" w:eastAsiaTheme="minorEastAsia" w:hAnsi="宋体" w:cstheme="minorBidi" w:hint="eastAsia"/>
          <w:szCs w:val="21"/>
        </w:rPr>
        <w:t>。</w:t>
      </w:r>
    </w:p>
    <w:p w:rsidR="00B0172C" w:rsidRDefault="00B0172C" w:rsidP="006F72A8">
      <w:pPr>
        <w:pStyle w:val="a5"/>
        <w:numPr>
          <w:ilvl w:val="0"/>
          <w:numId w:val="6"/>
        </w:numPr>
        <w:ind w:firstLineChars="0"/>
        <w:rPr>
          <w:rFonts w:ascii="宋体" w:eastAsiaTheme="minorEastAsia" w:hAnsi="宋体" w:cstheme="minorBidi"/>
          <w:szCs w:val="21"/>
        </w:rPr>
      </w:pPr>
      <w:bookmarkStart w:id="9" w:name="OLE_LINK10"/>
      <w:bookmarkStart w:id="10" w:name="OLE_LINK11"/>
      <w:bookmarkStart w:id="11" w:name="OLE_LINK12"/>
      <w:r>
        <w:rPr>
          <w:rFonts w:ascii="宋体" w:eastAsiaTheme="minorEastAsia" w:hAnsi="宋体" w:cstheme="minorBidi" w:hint="eastAsia"/>
          <w:szCs w:val="21"/>
        </w:rPr>
        <w:t>查看处理记录</w:t>
      </w:r>
      <w:bookmarkEnd w:id="9"/>
      <w:bookmarkEnd w:id="10"/>
      <w:bookmarkEnd w:id="11"/>
      <w:r>
        <w:rPr>
          <w:rFonts w:ascii="宋体" w:eastAsiaTheme="minorEastAsia" w:hAnsi="宋体" w:cstheme="minorBidi" w:hint="eastAsia"/>
          <w:szCs w:val="21"/>
        </w:rPr>
        <w:t>：查看当前员工处理会员订单或者退货申请记录</w:t>
      </w:r>
    </w:p>
    <w:p w:rsidR="00B0172C" w:rsidRDefault="00B0172C" w:rsidP="00B0172C">
      <w:pPr>
        <w:pStyle w:val="a5"/>
        <w:ind w:left="2100" w:firstLineChars="0" w:firstLine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分</w:t>
      </w:r>
      <w:proofErr w:type="gramStart"/>
      <w:r>
        <w:rPr>
          <w:rFonts w:ascii="宋体" w:eastAsiaTheme="minorEastAsia" w:hAnsi="宋体" w:cstheme="minorBidi" w:hint="eastAsia"/>
          <w:szCs w:val="21"/>
        </w:rPr>
        <w:t>页显示</w:t>
      </w:r>
      <w:proofErr w:type="gramEnd"/>
      <w:r>
        <w:rPr>
          <w:rFonts w:ascii="宋体" w:eastAsiaTheme="minorEastAsia" w:hAnsi="宋体" w:cstheme="minorBidi" w:hint="eastAsia"/>
          <w:szCs w:val="21"/>
        </w:rPr>
        <w:t>处理记录信息。（操作时间，操作对象，操作类型，操作前，操作后，操作订单（点击显示订单详细信息））</w:t>
      </w:r>
    </w:p>
    <w:p w:rsidR="0056146A" w:rsidRDefault="0056146A" w:rsidP="006F72A8">
      <w:pPr>
        <w:pStyle w:val="a5"/>
        <w:numPr>
          <w:ilvl w:val="0"/>
          <w:numId w:val="6"/>
        </w:numPr>
        <w:ind w:firstLineChars="0"/>
        <w:rPr>
          <w:rFonts w:ascii="宋体" w:eastAsiaTheme="minorEastAsia" w:hAnsi="宋体" w:cstheme="minorBidi"/>
          <w:szCs w:val="21"/>
        </w:rPr>
      </w:pPr>
      <w:r w:rsidRPr="0056146A">
        <w:rPr>
          <w:rFonts w:ascii="宋体" w:eastAsiaTheme="minorEastAsia" w:hAnsi="宋体" w:cstheme="minorBidi" w:hint="eastAsia"/>
          <w:szCs w:val="21"/>
        </w:rPr>
        <w:t>个人信息管理：查看，修改个人信息</w:t>
      </w:r>
    </w:p>
    <w:p w:rsidR="00B0172C" w:rsidRPr="0056146A" w:rsidRDefault="00B0172C" w:rsidP="00B0172C">
      <w:pPr>
        <w:pStyle w:val="a5"/>
        <w:ind w:left="1680" w:firstLineChars="0" w:firstLine="0"/>
        <w:rPr>
          <w:rFonts w:ascii="宋体" w:eastAsiaTheme="minorEastAsia" w:hAnsi="宋体" w:cstheme="minorBidi"/>
          <w:szCs w:val="21"/>
        </w:rPr>
      </w:pPr>
    </w:p>
    <w:p w:rsidR="009561E8" w:rsidRDefault="0056146A" w:rsidP="006F72A8">
      <w:pPr>
        <w:pStyle w:val="a5"/>
        <w:numPr>
          <w:ilvl w:val="0"/>
          <w:numId w:val="6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修改登录密码</w:t>
      </w: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Default="007777DD" w:rsidP="007777DD">
      <w:pPr>
        <w:rPr>
          <w:rFonts w:ascii="宋体" w:hAnsi="宋体"/>
          <w:szCs w:val="21"/>
        </w:rPr>
      </w:pPr>
    </w:p>
    <w:p w:rsidR="007777DD" w:rsidRPr="007777DD" w:rsidRDefault="007777DD" w:rsidP="007777DD">
      <w:pPr>
        <w:rPr>
          <w:rFonts w:ascii="宋体" w:hAnsi="宋体"/>
          <w:szCs w:val="21"/>
        </w:rPr>
      </w:pPr>
    </w:p>
    <w:p w:rsidR="0056146A" w:rsidRDefault="0056146A" w:rsidP="0056146A">
      <w:pPr>
        <w:pStyle w:val="a5"/>
        <w:numPr>
          <w:ilvl w:val="1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网站管理员模块设计</w:t>
      </w:r>
    </w:p>
    <w:p w:rsidR="0056146A" w:rsidRDefault="00EF45F1" w:rsidP="00EF45F1">
      <w:pPr>
        <w:ind w:left="425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5276850" cy="6486525"/>
            <wp:effectExtent l="0" t="0" r="0" b="0"/>
            <wp:docPr id="10" name="图示 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:rsidR="00345088" w:rsidRDefault="00345088" w:rsidP="00345088">
      <w:pPr>
        <w:jc w:val="center"/>
      </w:pPr>
      <w:r w:rsidRPr="00345088">
        <w:rPr>
          <w:rFonts w:hint="eastAsia"/>
        </w:rPr>
        <w:t>图</w:t>
      </w:r>
      <w:r w:rsidRPr="00345088">
        <w:rPr>
          <w:rFonts w:hint="eastAsia"/>
        </w:rPr>
        <w:t xml:space="preserve">1-4 </w:t>
      </w:r>
      <w:r w:rsidRPr="00345088">
        <w:rPr>
          <w:rFonts w:hint="eastAsia"/>
        </w:rPr>
        <w:t>网站管理员模块结构</w:t>
      </w:r>
    </w:p>
    <w:p w:rsidR="00345088" w:rsidRDefault="00345088" w:rsidP="00345088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安全退出</w:t>
      </w:r>
    </w:p>
    <w:p w:rsidR="00345088" w:rsidRDefault="00345088" w:rsidP="00345088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员工管理：</w:t>
      </w:r>
    </w:p>
    <w:p w:rsidR="009561E8" w:rsidRDefault="00B05680" w:rsidP="00B0568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新增员工</w:t>
      </w:r>
    </w:p>
    <w:p w:rsidR="00345088" w:rsidRDefault="00345088" w:rsidP="0034508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员工信息管理：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员工信息</w:t>
      </w:r>
      <w:r w:rsidR="009561E8">
        <w:rPr>
          <w:rFonts w:hint="eastAsia"/>
        </w:rPr>
        <w:t>，操作（禁用</w:t>
      </w:r>
      <w:r w:rsidR="009561E8">
        <w:rPr>
          <w:rFonts w:hint="eastAsia"/>
        </w:rPr>
        <w:t>/</w:t>
      </w:r>
      <w:r w:rsidR="00B05680">
        <w:rPr>
          <w:rFonts w:hint="eastAsia"/>
        </w:rPr>
        <w:t>恢复、</w:t>
      </w:r>
      <w:r w:rsidR="009B1541">
        <w:rPr>
          <w:rFonts w:hint="eastAsia"/>
        </w:rPr>
        <w:t>详细、</w:t>
      </w:r>
      <w:r w:rsidR="00B05680">
        <w:rPr>
          <w:rFonts w:hint="eastAsia"/>
        </w:rPr>
        <w:t>修改</w:t>
      </w:r>
      <w:r w:rsidR="009B1541">
        <w:rPr>
          <w:rFonts w:hint="eastAsia"/>
        </w:rPr>
        <w:t>，查看订单处理记录、查看退货申请处理记录</w:t>
      </w:r>
      <w:r w:rsidR="009561E8">
        <w:rPr>
          <w:rFonts w:hint="eastAsia"/>
        </w:rPr>
        <w:t>）</w:t>
      </w:r>
    </w:p>
    <w:p w:rsidR="00B05680" w:rsidRDefault="00B05680" w:rsidP="0034508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查看员工订单处理记录：默认不显示，搜索员工名称</w:t>
      </w:r>
      <w:r w:rsidR="00A12CE5">
        <w:rPr>
          <w:rFonts w:hint="eastAsia"/>
        </w:rPr>
        <w:t>分</w:t>
      </w:r>
      <w:proofErr w:type="gramStart"/>
      <w:r w:rsidR="00A12CE5">
        <w:rPr>
          <w:rFonts w:hint="eastAsia"/>
        </w:rPr>
        <w:t>页</w:t>
      </w:r>
      <w:r>
        <w:rPr>
          <w:rFonts w:hint="eastAsia"/>
        </w:rPr>
        <w:t>显示</w:t>
      </w:r>
      <w:proofErr w:type="gramEnd"/>
      <w:r>
        <w:rPr>
          <w:rFonts w:hint="eastAsia"/>
        </w:rPr>
        <w:t>对应员工的订单处理记录</w:t>
      </w:r>
      <w:r w:rsidR="00A12CE5">
        <w:rPr>
          <w:rFonts w:hint="eastAsia"/>
        </w:rPr>
        <w:t>（订单号（点击显示订单详细信息）、下单会员、下单时间、订单总金额、订单状态、处理员工、处理时间）</w:t>
      </w:r>
    </w:p>
    <w:p w:rsidR="00B05680" w:rsidRDefault="00B05680" w:rsidP="00A12CE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查看员工退货申请处理记录：默认不显示，搜索员工名称显示对应员工的处理记录</w:t>
      </w:r>
      <w:r w:rsidR="00A12CE5">
        <w:rPr>
          <w:rFonts w:hint="eastAsia"/>
        </w:rPr>
        <w:t>（申请编号、申请会员、申请时间、退货订单（点击显示订单详细信息）、退货状态、处理员工、处理时间）</w:t>
      </w:r>
    </w:p>
    <w:p w:rsidR="00B05680" w:rsidRDefault="00B05680" w:rsidP="00B0568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会员管理</w:t>
      </w:r>
      <w:r w:rsidR="009A3311">
        <w:rPr>
          <w:rFonts w:hint="eastAsia"/>
        </w:rPr>
        <w:t>：</w:t>
      </w:r>
    </w:p>
    <w:p w:rsidR="00B05680" w:rsidRDefault="00B05680" w:rsidP="00B05680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会员信息管理：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会员信息，操作（注销</w:t>
      </w:r>
      <w:r>
        <w:rPr>
          <w:rFonts w:hint="eastAsia"/>
        </w:rPr>
        <w:t>/</w:t>
      </w:r>
      <w:r w:rsidR="009B1541">
        <w:rPr>
          <w:rFonts w:hint="eastAsia"/>
        </w:rPr>
        <w:t>恢复、详细、购书记录、查看评论</w:t>
      </w:r>
      <w:r>
        <w:rPr>
          <w:rFonts w:hint="eastAsia"/>
        </w:rPr>
        <w:t>）</w:t>
      </w:r>
    </w:p>
    <w:p w:rsidR="009B1541" w:rsidRDefault="009B1541" w:rsidP="00A12CE5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会员购书记录查看：默认不显示，搜索会员账号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对应会员的购书记录</w:t>
      </w:r>
      <w:r w:rsidR="00A12CE5">
        <w:rPr>
          <w:rFonts w:hint="eastAsia"/>
        </w:rPr>
        <w:t>（</w:t>
      </w:r>
      <w:r w:rsidR="009A3311">
        <w:rPr>
          <w:rFonts w:hint="eastAsia"/>
        </w:rPr>
        <w:t>图书</w:t>
      </w:r>
      <w:r w:rsidR="00A12CE5">
        <w:rPr>
          <w:rFonts w:hint="eastAsia"/>
        </w:rPr>
        <w:t>（图片与书名）</w:t>
      </w:r>
      <w:r w:rsidR="009A3311">
        <w:rPr>
          <w:rFonts w:hint="eastAsia"/>
        </w:rPr>
        <w:t>（点击显示图书详细信息）</w:t>
      </w:r>
      <w:r w:rsidR="00A12CE5">
        <w:rPr>
          <w:rFonts w:hint="eastAsia"/>
        </w:rPr>
        <w:t>、价格、购买时间</w:t>
      </w:r>
      <w:r w:rsidR="009A3311">
        <w:rPr>
          <w:rFonts w:hint="eastAsia"/>
        </w:rPr>
        <w:t>、订单号（点击显示订单详细信息）、会员名称</w:t>
      </w:r>
      <w:r w:rsidR="00A12CE5">
        <w:rPr>
          <w:rFonts w:hint="eastAsia"/>
        </w:rPr>
        <w:t>）</w:t>
      </w:r>
    </w:p>
    <w:p w:rsidR="009B1541" w:rsidRDefault="009B1541" w:rsidP="00B05680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会员评论信息管理：默认不显示，搜索会员账号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对应会员的评论信息，</w:t>
      </w:r>
      <w:r w:rsidR="009A3311">
        <w:rPr>
          <w:rFonts w:hint="eastAsia"/>
        </w:rPr>
        <w:t>（图书（书名，点击显示图书详细信息）、评论标题（点击显示评论详细信息）、评论时间、评论人）</w:t>
      </w:r>
    </w:p>
    <w:p w:rsidR="009A3311" w:rsidRDefault="009A3311" w:rsidP="009A3311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图书管理：</w:t>
      </w:r>
    </w:p>
    <w:p w:rsidR="009A3311" w:rsidRDefault="009A3311" w:rsidP="009A3311">
      <w:pPr>
        <w:pStyle w:val="a5"/>
        <w:numPr>
          <w:ilvl w:val="4"/>
          <w:numId w:val="10"/>
        </w:numPr>
        <w:ind w:firstLineChars="0"/>
      </w:pPr>
      <w:r>
        <w:rPr>
          <w:rFonts w:hint="eastAsia"/>
        </w:rPr>
        <w:t>图书分类信息管理：新增图书分类，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图书分类（编号、名称、分类级别（一级</w:t>
      </w:r>
      <w:r>
        <w:rPr>
          <w:rFonts w:hint="eastAsia"/>
        </w:rPr>
        <w:t>/</w:t>
      </w:r>
      <w:r>
        <w:rPr>
          <w:rFonts w:hint="eastAsia"/>
        </w:rPr>
        <w:t>二级，二级分类属于一级</w:t>
      </w:r>
      <w:r w:rsidR="00426E0C">
        <w:rPr>
          <w:rFonts w:hint="eastAsia"/>
        </w:rPr>
        <w:t>分类</w:t>
      </w:r>
      <w:r>
        <w:rPr>
          <w:rFonts w:hint="eastAsia"/>
        </w:rPr>
        <w:t>）、</w:t>
      </w:r>
      <w:r w:rsidR="00426E0C">
        <w:rPr>
          <w:rFonts w:hint="eastAsia"/>
        </w:rPr>
        <w:t>父类（一级分类没有父类）、操作（修改，</w:t>
      </w:r>
      <w:r>
        <w:rPr>
          <w:rFonts w:hint="eastAsia"/>
        </w:rPr>
        <w:t>删除（当分类信息有子</w:t>
      </w:r>
      <w:proofErr w:type="gramStart"/>
      <w:r>
        <w:rPr>
          <w:rFonts w:hint="eastAsia"/>
        </w:rPr>
        <w:t>类或者</w:t>
      </w:r>
      <w:proofErr w:type="gramEnd"/>
      <w:r>
        <w:rPr>
          <w:rFonts w:hint="eastAsia"/>
        </w:rPr>
        <w:t>存在关联图书则不能删除）</w:t>
      </w:r>
      <w:r w:rsidR="00426E0C">
        <w:rPr>
          <w:rFonts w:hint="eastAsia"/>
        </w:rPr>
        <w:t>）</w:t>
      </w:r>
      <w:r>
        <w:rPr>
          <w:rFonts w:hint="eastAsia"/>
        </w:rPr>
        <w:t>）</w:t>
      </w:r>
    </w:p>
    <w:p w:rsidR="00426E0C" w:rsidRDefault="00426E0C" w:rsidP="009A3311">
      <w:pPr>
        <w:pStyle w:val="a5"/>
        <w:numPr>
          <w:ilvl w:val="4"/>
          <w:numId w:val="10"/>
        </w:numPr>
        <w:ind w:firstLineChars="0"/>
      </w:pPr>
      <w:r>
        <w:rPr>
          <w:rFonts w:hint="eastAsia"/>
        </w:rPr>
        <w:t>图书信息管理：</w:t>
      </w:r>
      <w:r>
        <w:rPr>
          <w:rFonts w:ascii="宋体" w:eastAsiaTheme="minorEastAsia" w:hAnsi="宋体" w:cstheme="minorBidi" w:hint="eastAsia"/>
          <w:szCs w:val="21"/>
        </w:rPr>
        <w:t>图书状态为（未上架、已上架、缺货、已下架），当库存为零时状态自动改为缺货</w:t>
      </w:r>
    </w:p>
    <w:p w:rsidR="00426E0C" w:rsidRDefault="00426E0C" w:rsidP="00426E0C">
      <w:pPr>
        <w:pStyle w:val="a5"/>
        <w:numPr>
          <w:ilvl w:val="0"/>
          <w:numId w:val="7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新增图书：新增图书信息，状态可选（上架/未上架），数量为零时不能上架</w:t>
      </w:r>
    </w:p>
    <w:p w:rsidR="00426E0C" w:rsidRDefault="00426E0C" w:rsidP="00426E0C">
      <w:pPr>
        <w:pStyle w:val="a5"/>
        <w:numPr>
          <w:ilvl w:val="0"/>
          <w:numId w:val="7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图书列表查看：分页查看图书信息，可以通过模糊搜索图书信息，操作（上架、下架、增加库存、修改、</w:t>
      </w:r>
      <w:r w:rsidR="004433EF">
        <w:rPr>
          <w:rFonts w:ascii="宋体" w:eastAsiaTheme="minorEastAsia" w:hAnsi="宋体" w:cstheme="minorBidi" w:hint="eastAsia"/>
          <w:szCs w:val="21"/>
        </w:rPr>
        <w:t>打折</w:t>
      </w:r>
      <w:r>
        <w:rPr>
          <w:rFonts w:ascii="宋体" w:eastAsiaTheme="minorEastAsia" w:hAnsi="宋体" w:cstheme="minorBidi" w:hint="eastAsia"/>
          <w:szCs w:val="21"/>
        </w:rPr>
        <w:t>）</w:t>
      </w:r>
    </w:p>
    <w:p w:rsidR="00426E0C" w:rsidRDefault="00426E0C" w:rsidP="00426E0C">
      <w:pPr>
        <w:pStyle w:val="a5"/>
        <w:ind w:left="2940" w:firstLineChars="0" w:firstLine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图书上架：使图书上架（库存为零的图书不能上架）</w:t>
      </w:r>
    </w:p>
    <w:p w:rsidR="00426E0C" w:rsidRDefault="00426E0C" w:rsidP="00426E0C">
      <w:pPr>
        <w:pStyle w:val="a5"/>
        <w:ind w:left="2940" w:firstLineChars="0" w:firstLine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图书下架：图书状态变为已下架（状态为未上架的图书不能下架）</w:t>
      </w:r>
    </w:p>
    <w:p w:rsidR="004433EF" w:rsidRPr="00426E0C" w:rsidRDefault="004433EF" w:rsidP="00426E0C">
      <w:pPr>
        <w:pStyle w:val="a5"/>
        <w:ind w:left="2940" w:firstLineChars="0" w:firstLine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打折:修改图书的折扣</w:t>
      </w:r>
    </w:p>
    <w:p w:rsidR="00426E0C" w:rsidRDefault="00426E0C" w:rsidP="00426E0C">
      <w:pPr>
        <w:pStyle w:val="a5"/>
        <w:numPr>
          <w:ilvl w:val="0"/>
          <w:numId w:val="7"/>
        </w:numPr>
        <w:ind w:firstLineChars="0"/>
        <w:rPr>
          <w:rFonts w:ascii="宋体" w:eastAsiaTheme="minorEastAsia" w:hAnsi="宋体" w:cstheme="minorBidi"/>
          <w:szCs w:val="21"/>
        </w:rPr>
      </w:pPr>
      <w:r>
        <w:rPr>
          <w:rFonts w:ascii="宋体" w:eastAsiaTheme="minorEastAsia" w:hAnsi="宋体" w:cstheme="minorBidi" w:hint="eastAsia"/>
          <w:szCs w:val="21"/>
        </w:rPr>
        <w:t>修改图书信息</w:t>
      </w:r>
    </w:p>
    <w:p w:rsidR="00426E0C" w:rsidRDefault="004433EF" w:rsidP="004433E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支付方式管理：新增支付方式，显示所有支付方式信息（操作（修改、删除（有用到的支付方式不能删除）））</w:t>
      </w:r>
    </w:p>
    <w:p w:rsidR="004433EF" w:rsidRDefault="004433EF" w:rsidP="004433E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优惠活动管理：</w:t>
      </w:r>
    </w:p>
    <w:p w:rsidR="004433EF" w:rsidRDefault="004433EF" w:rsidP="004433EF">
      <w:pPr>
        <w:pStyle w:val="a5"/>
        <w:numPr>
          <w:ilvl w:val="4"/>
          <w:numId w:val="10"/>
        </w:numPr>
        <w:ind w:firstLineChars="0"/>
      </w:pPr>
      <w:r>
        <w:rPr>
          <w:rFonts w:hint="eastAsia"/>
        </w:rPr>
        <w:t>新增优惠信息</w:t>
      </w:r>
    </w:p>
    <w:p w:rsidR="004433EF" w:rsidRDefault="004433EF" w:rsidP="004433EF">
      <w:pPr>
        <w:pStyle w:val="a5"/>
        <w:numPr>
          <w:ilvl w:val="4"/>
          <w:numId w:val="10"/>
        </w:numPr>
        <w:ind w:firstLineChars="0"/>
      </w:pPr>
      <w:r>
        <w:rPr>
          <w:rFonts w:hint="eastAsia"/>
        </w:rPr>
        <w:t>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到期的优惠信息（操作（修改，删除））</w:t>
      </w:r>
    </w:p>
    <w:p w:rsidR="004433EF" w:rsidRDefault="004433EF" w:rsidP="004433EF">
      <w:pPr>
        <w:pStyle w:val="a5"/>
        <w:numPr>
          <w:ilvl w:val="4"/>
          <w:numId w:val="10"/>
        </w:numPr>
        <w:ind w:firstLineChars="0"/>
      </w:pPr>
      <w:r>
        <w:rPr>
          <w:rFonts w:hint="eastAsia"/>
        </w:rPr>
        <w:t>分</w:t>
      </w:r>
      <w:proofErr w:type="gramStart"/>
      <w:r>
        <w:rPr>
          <w:rFonts w:hint="eastAsia"/>
        </w:rPr>
        <w:t>页显示</w:t>
      </w:r>
      <w:proofErr w:type="gramEnd"/>
      <w:r>
        <w:rPr>
          <w:rFonts w:hint="eastAsia"/>
        </w:rPr>
        <w:t>未过期的优惠信息（操作（修改，删除））</w:t>
      </w:r>
    </w:p>
    <w:p w:rsidR="00FE4467" w:rsidRDefault="00FE4467" w:rsidP="00FE4467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图书销售情况查看：</w:t>
      </w:r>
    </w:p>
    <w:p w:rsidR="00FE4467" w:rsidRDefault="00FE4467" w:rsidP="00FE4467">
      <w:pPr>
        <w:pStyle w:val="a5"/>
        <w:numPr>
          <w:ilvl w:val="4"/>
          <w:numId w:val="10"/>
        </w:numPr>
        <w:ind w:firstLineChars="0"/>
      </w:pPr>
      <w:r>
        <w:rPr>
          <w:rFonts w:hint="eastAsia"/>
        </w:rPr>
        <w:t>销售数量：通过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插件显示近段时间的销售数量，可以显示网站总销量，也可以通过搜索图书显示对应图书的销售情况</w:t>
      </w:r>
    </w:p>
    <w:p w:rsidR="00FE4467" w:rsidRDefault="00FE4467" w:rsidP="00FE4467">
      <w:pPr>
        <w:pStyle w:val="a5"/>
        <w:numPr>
          <w:ilvl w:val="4"/>
          <w:numId w:val="10"/>
        </w:numPr>
        <w:ind w:firstLineChars="0"/>
      </w:pPr>
      <w:r>
        <w:rPr>
          <w:rFonts w:hint="eastAsia"/>
        </w:rPr>
        <w:t>销售金额：通过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插件显示近段时间的销售金额，可以显示</w:t>
      </w:r>
      <w:r>
        <w:rPr>
          <w:rFonts w:hint="eastAsia"/>
        </w:rPr>
        <w:lastRenderedPageBreak/>
        <w:t>网站总销售金额，也可以通过搜索图书显示对应图书的销售情况</w:t>
      </w:r>
    </w:p>
    <w:p w:rsidR="004433EF" w:rsidRDefault="004433EF" w:rsidP="004433E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网站首页广告管理：管理网站首页的广告信息（更换广告图片）</w:t>
      </w:r>
    </w:p>
    <w:p w:rsidR="004433EF" w:rsidRDefault="004433EF" w:rsidP="004433E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系统关键字管理：管理系统关键字词库，可手动调控关键词库的优化</w:t>
      </w:r>
    </w:p>
    <w:p w:rsidR="004433EF" w:rsidRDefault="004433EF" w:rsidP="004433E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个人信息管理</w:t>
      </w:r>
    </w:p>
    <w:p w:rsidR="007777DD" w:rsidRDefault="004433EF" w:rsidP="007777D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修改登录密码</w:t>
      </w:r>
    </w:p>
    <w:p w:rsidR="007777DD" w:rsidRDefault="007777DD" w:rsidP="007777DD"/>
    <w:p w:rsidR="007777DD" w:rsidRDefault="007777DD" w:rsidP="00607F69">
      <w:pPr>
        <w:pStyle w:val="a5"/>
        <w:numPr>
          <w:ilvl w:val="0"/>
          <w:numId w:val="1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相关业务流程</w:t>
      </w:r>
    </w:p>
    <w:p w:rsidR="00607F69" w:rsidRPr="00607F69" w:rsidRDefault="00607F69" w:rsidP="00607F69">
      <w:pPr>
        <w:pStyle w:val="a5"/>
        <w:numPr>
          <w:ilvl w:val="0"/>
          <w:numId w:val="2"/>
        </w:numPr>
        <w:ind w:firstLineChars="0"/>
        <w:rPr>
          <w:vanish/>
          <w:sz w:val="28"/>
          <w:szCs w:val="28"/>
        </w:rPr>
      </w:pPr>
    </w:p>
    <w:p w:rsidR="00607F69" w:rsidRPr="00607F69" w:rsidRDefault="00607F69" w:rsidP="00607F69">
      <w:pPr>
        <w:pStyle w:val="a5"/>
        <w:numPr>
          <w:ilvl w:val="1"/>
          <w:numId w:val="2"/>
        </w:numPr>
        <w:ind w:firstLineChars="0"/>
        <w:rPr>
          <w:sz w:val="24"/>
          <w:szCs w:val="28"/>
        </w:rPr>
      </w:pPr>
      <w:r w:rsidRPr="00607F69">
        <w:rPr>
          <w:rFonts w:hint="eastAsia"/>
          <w:sz w:val="24"/>
          <w:szCs w:val="28"/>
        </w:rPr>
        <w:t>系统登录流程</w:t>
      </w:r>
    </w:p>
    <w:p w:rsidR="00607F69" w:rsidRPr="00607F69" w:rsidRDefault="00607F69" w:rsidP="00607F69">
      <w:pPr>
        <w:pStyle w:val="a5"/>
        <w:ind w:left="1260" w:firstLineChars="0" w:firstLine="0"/>
      </w:pPr>
      <w:r w:rsidRPr="00607F69">
        <w:rPr>
          <w:rFonts w:hint="eastAsia"/>
        </w:rPr>
        <w:t>网站三种角色的登录流程，网站管理员，会员，员工，分别有不同的登录界面和主界面。</w:t>
      </w:r>
    </w:p>
    <w:p w:rsidR="00607F69" w:rsidRDefault="00607F69" w:rsidP="000A4DB5">
      <w:pPr>
        <w:pStyle w:val="a5"/>
        <w:ind w:left="992" w:firstLineChars="0" w:firstLine="0"/>
        <w:jc w:val="center"/>
      </w:pPr>
      <w:r>
        <w:object w:dxaOrig="5186" w:dyaOrig="7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358.5pt" o:ole="">
            <v:imagedata r:id="rId27" o:title=""/>
          </v:shape>
          <o:OLEObject Type="Embed" ProgID="Visio.Drawing.11" ShapeID="_x0000_i1025" DrawAspect="Content" ObjectID="_1401968362" r:id="rId28"/>
        </w:object>
      </w:r>
    </w:p>
    <w:p w:rsidR="000A4DB5" w:rsidRDefault="000A4DB5" w:rsidP="000A4DB5">
      <w:pPr>
        <w:pStyle w:val="a5"/>
        <w:ind w:left="992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 </w:t>
      </w:r>
      <w:r>
        <w:rPr>
          <w:rFonts w:hint="eastAsia"/>
        </w:rPr>
        <w:t>系统登录流程</w:t>
      </w:r>
    </w:p>
    <w:p w:rsidR="000A4DB5" w:rsidRDefault="000A4DB5" w:rsidP="000A4DB5">
      <w:pPr>
        <w:pStyle w:val="a5"/>
        <w:numPr>
          <w:ilvl w:val="1"/>
          <w:numId w:val="2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会员模块相关流程</w:t>
      </w:r>
    </w:p>
    <w:p w:rsidR="00C70B4E" w:rsidRDefault="00C70B4E" w:rsidP="00C70B4E">
      <w:pPr>
        <w:pStyle w:val="a5"/>
        <w:ind w:left="992" w:firstLineChars="0" w:firstLine="0"/>
        <w:rPr>
          <w:sz w:val="24"/>
          <w:szCs w:val="28"/>
        </w:rPr>
      </w:pPr>
      <w:r>
        <w:rPr>
          <w:rFonts w:hint="eastAsia"/>
          <w:sz w:val="24"/>
          <w:szCs w:val="28"/>
        </w:rPr>
        <w:t>会员模块的主要流程，包括会员注册，购书流程，购物车管理流程，会员退货流程。</w:t>
      </w:r>
    </w:p>
    <w:p w:rsidR="000A4DB5" w:rsidRDefault="000A4DB5" w:rsidP="000A4DB5">
      <w:pPr>
        <w:pStyle w:val="a5"/>
        <w:numPr>
          <w:ilvl w:val="2"/>
          <w:numId w:val="2"/>
        </w:numPr>
        <w:ind w:firstLineChars="0"/>
        <w:rPr>
          <w:sz w:val="22"/>
          <w:szCs w:val="28"/>
        </w:rPr>
      </w:pPr>
      <w:r w:rsidRPr="000A4DB5">
        <w:rPr>
          <w:rFonts w:hint="eastAsia"/>
          <w:sz w:val="22"/>
          <w:szCs w:val="28"/>
        </w:rPr>
        <w:t>会员注册流程</w:t>
      </w:r>
    </w:p>
    <w:p w:rsidR="000A4DB5" w:rsidRDefault="000A4DB5" w:rsidP="000A4DB5">
      <w:pPr>
        <w:jc w:val="center"/>
      </w:pPr>
      <w:r>
        <w:object w:dxaOrig="8332" w:dyaOrig="1161">
          <v:shape id="_x0000_i1026" type="#_x0000_t75" style="width:416.25pt;height:57.75pt" o:ole="">
            <v:imagedata r:id="rId29" o:title=""/>
          </v:shape>
          <o:OLEObject Type="Embed" ProgID="Visio.Drawing.11" ShapeID="_x0000_i1026" DrawAspect="Content" ObjectID="_1401968363" r:id="rId30"/>
        </w:object>
      </w:r>
      <w:r>
        <w:rPr>
          <w:rFonts w:hint="eastAsia"/>
        </w:rPr>
        <w:t>图</w:t>
      </w:r>
      <w:r>
        <w:rPr>
          <w:rFonts w:hint="eastAsia"/>
        </w:rPr>
        <w:t xml:space="preserve">2-2-1 </w:t>
      </w:r>
      <w:r>
        <w:rPr>
          <w:rFonts w:hint="eastAsia"/>
        </w:rPr>
        <w:t>会员注册流程</w:t>
      </w:r>
    </w:p>
    <w:p w:rsidR="00720A62" w:rsidRDefault="00720A62" w:rsidP="000A4DB5">
      <w:pPr>
        <w:jc w:val="center"/>
      </w:pPr>
    </w:p>
    <w:p w:rsidR="00720A62" w:rsidRDefault="00720A62" w:rsidP="000A4DB5">
      <w:pPr>
        <w:jc w:val="center"/>
      </w:pPr>
    </w:p>
    <w:p w:rsidR="00720A62" w:rsidRDefault="00720A62" w:rsidP="000A4DB5">
      <w:pPr>
        <w:jc w:val="center"/>
      </w:pPr>
    </w:p>
    <w:p w:rsidR="00720A62" w:rsidRDefault="00720A62" w:rsidP="000A4DB5">
      <w:pPr>
        <w:jc w:val="center"/>
      </w:pPr>
    </w:p>
    <w:p w:rsidR="00720A62" w:rsidRDefault="00720A62" w:rsidP="000A4DB5">
      <w:pPr>
        <w:jc w:val="center"/>
      </w:pPr>
    </w:p>
    <w:p w:rsidR="00720A62" w:rsidRDefault="00720A62" w:rsidP="000A4DB5">
      <w:pPr>
        <w:jc w:val="center"/>
      </w:pPr>
    </w:p>
    <w:p w:rsidR="00720A62" w:rsidRDefault="00720A62" w:rsidP="000A4DB5">
      <w:pPr>
        <w:jc w:val="center"/>
      </w:pPr>
    </w:p>
    <w:p w:rsidR="00720A62" w:rsidRDefault="00720A62" w:rsidP="000A4DB5">
      <w:pPr>
        <w:jc w:val="center"/>
      </w:pPr>
    </w:p>
    <w:p w:rsidR="000A4DB5" w:rsidRDefault="000A4DB5" w:rsidP="000A4DB5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购书流程</w:t>
      </w:r>
    </w:p>
    <w:p w:rsidR="00720A62" w:rsidRDefault="00720A62" w:rsidP="00720A62">
      <w:pPr>
        <w:pStyle w:val="a5"/>
        <w:ind w:left="1418" w:firstLineChars="0" w:firstLine="0"/>
      </w:pPr>
      <w:r>
        <w:rPr>
          <w:rFonts w:hint="eastAsia"/>
        </w:rPr>
        <w:t>会员或游客购买图书的流程</w:t>
      </w:r>
    </w:p>
    <w:p w:rsidR="000A4DB5" w:rsidRDefault="002A005F" w:rsidP="00720A62">
      <w:pPr>
        <w:jc w:val="center"/>
      </w:pPr>
      <w:r>
        <w:object w:dxaOrig="7879" w:dyaOrig="6348">
          <v:shape id="_x0000_i1027" type="#_x0000_t75" style="width:393.75pt;height:317.25pt" o:ole="">
            <v:imagedata r:id="rId31" o:title=""/>
          </v:shape>
          <o:OLEObject Type="Embed" ProgID="Visio.Drawing.11" ShapeID="_x0000_i1027" DrawAspect="Content" ObjectID="_1401968364" r:id="rId32"/>
        </w:object>
      </w:r>
    </w:p>
    <w:p w:rsidR="00720A62" w:rsidRDefault="00720A62" w:rsidP="00720A6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2-2 </w:t>
      </w:r>
      <w:r>
        <w:rPr>
          <w:rFonts w:hint="eastAsia"/>
        </w:rPr>
        <w:t>购书流程</w:t>
      </w:r>
    </w:p>
    <w:p w:rsidR="00720A62" w:rsidRDefault="002A005F" w:rsidP="002A005F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购物车管理流程</w:t>
      </w:r>
    </w:p>
    <w:p w:rsidR="002A005F" w:rsidRDefault="002A005F" w:rsidP="002A005F">
      <w:pPr>
        <w:pStyle w:val="a5"/>
        <w:ind w:left="1418" w:firstLineChars="0" w:firstLine="0"/>
      </w:pPr>
      <w:r>
        <w:rPr>
          <w:rFonts w:hint="eastAsia"/>
        </w:rPr>
        <w:t>会员或者游客对购物车里的图书进行管理</w:t>
      </w:r>
    </w:p>
    <w:p w:rsidR="002A005F" w:rsidRDefault="00BC2184" w:rsidP="000E2C18">
      <w:pPr>
        <w:pStyle w:val="a5"/>
        <w:ind w:left="1418" w:firstLineChars="0" w:firstLine="0"/>
        <w:jc w:val="center"/>
      </w:pPr>
      <w:r>
        <w:object w:dxaOrig="8021" w:dyaOrig="3797">
          <v:shape id="_x0000_i1028" type="#_x0000_t75" style="width:401.25pt;height:189.75pt" o:ole="">
            <v:imagedata r:id="rId33" o:title=""/>
          </v:shape>
          <o:OLEObject Type="Embed" ProgID="Visio.Drawing.11" ShapeID="_x0000_i1028" DrawAspect="Content" ObjectID="_1401968365" r:id="rId34"/>
        </w:object>
      </w:r>
      <w:r w:rsidR="000E2C18">
        <w:rPr>
          <w:rFonts w:hint="eastAsia"/>
        </w:rPr>
        <w:t>图</w:t>
      </w:r>
      <w:r w:rsidR="000E2C18">
        <w:rPr>
          <w:rFonts w:hint="eastAsia"/>
        </w:rPr>
        <w:t xml:space="preserve">2-2-3 </w:t>
      </w:r>
      <w:r w:rsidR="000E2C18">
        <w:rPr>
          <w:rFonts w:hint="eastAsia"/>
        </w:rPr>
        <w:t>购物车管理流程</w:t>
      </w:r>
    </w:p>
    <w:p w:rsidR="007709A1" w:rsidRDefault="007709A1" w:rsidP="000E2C18">
      <w:pPr>
        <w:pStyle w:val="a5"/>
        <w:ind w:left="1418" w:firstLineChars="0" w:firstLine="0"/>
        <w:jc w:val="center"/>
      </w:pPr>
    </w:p>
    <w:p w:rsidR="007709A1" w:rsidRDefault="007709A1" w:rsidP="000E2C18">
      <w:pPr>
        <w:pStyle w:val="a5"/>
        <w:ind w:left="1418" w:firstLineChars="0" w:firstLine="0"/>
        <w:jc w:val="center"/>
      </w:pPr>
    </w:p>
    <w:p w:rsidR="007709A1" w:rsidRDefault="007709A1" w:rsidP="000E2C18">
      <w:pPr>
        <w:pStyle w:val="a5"/>
        <w:ind w:left="1418" w:firstLineChars="0" w:firstLine="0"/>
        <w:jc w:val="center"/>
      </w:pPr>
    </w:p>
    <w:p w:rsidR="007709A1" w:rsidRDefault="007709A1" w:rsidP="000E2C18">
      <w:pPr>
        <w:pStyle w:val="a5"/>
        <w:ind w:left="1418" w:firstLineChars="0" w:firstLine="0"/>
        <w:jc w:val="center"/>
      </w:pPr>
    </w:p>
    <w:p w:rsidR="000E2C18" w:rsidRDefault="000E2C18" w:rsidP="000E2C18">
      <w:pPr>
        <w:pStyle w:val="a5"/>
        <w:numPr>
          <w:ilvl w:val="2"/>
          <w:numId w:val="2"/>
        </w:numPr>
        <w:ind w:firstLineChars="0"/>
      </w:pPr>
      <w:r>
        <w:rPr>
          <w:rFonts w:hint="eastAsia"/>
        </w:rPr>
        <w:t>退货申请流程</w:t>
      </w:r>
    </w:p>
    <w:p w:rsidR="007709A1" w:rsidRDefault="007709A1" w:rsidP="007709A1">
      <w:pPr>
        <w:pStyle w:val="a5"/>
        <w:ind w:left="1418" w:firstLineChars="0" w:firstLine="0"/>
      </w:pPr>
      <w:r>
        <w:rPr>
          <w:rFonts w:hint="eastAsia"/>
        </w:rPr>
        <w:t>用户收到货之后不满意，可申请退货</w:t>
      </w:r>
    </w:p>
    <w:p w:rsidR="00DE37FF" w:rsidRDefault="007709A1" w:rsidP="00DE37FF">
      <w:pPr>
        <w:ind w:left="840"/>
        <w:jc w:val="center"/>
      </w:pPr>
      <w:r>
        <w:object w:dxaOrig="7426" w:dyaOrig="7312">
          <v:shape id="_x0000_i1029" type="#_x0000_t75" style="width:371.25pt;height:365.25pt" o:ole="">
            <v:imagedata r:id="rId35" o:title=""/>
          </v:shape>
          <o:OLEObject Type="Embed" ProgID="Visio.Drawing.11" ShapeID="_x0000_i1029" DrawAspect="Content" ObjectID="_1401968366" r:id="rId36"/>
        </w:object>
      </w:r>
      <w:r>
        <w:rPr>
          <w:rFonts w:hint="eastAsia"/>
        </w:rPr>
        <w:t>图</w:t>
      </w:r>
      <w:r>
        <w:rPr>
          <w:rFonts w:hint="eastAsia"/>
        </w:rPr>
        <w:t xml:space="preserve">2-2-4 </w:t>
      </w:r>
      <w:r>
        <w:rPr>
          <w:rFonts w:hint="eastAsia"/>
        </w:rPr>
        <w:t>用户退货流程</w:t>
      </w:r>
    </w:p>
    <w:p w:rsidR="00DE37FF" w:rsidRDefault="00DE37FF" w:rsidP="00DE37FF">
      <w:pPr>
        <w:pStyle w:val="a5"/>
        <w:numPr>
          <w:ilvl w:val="1"/>
          <w:numId w:val="2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网站管理员模块相关流程</w:t>
      </w:r>
    </w:p>
    <w:p w:rsidR="00DE37FF" w:rsidRPr="00DE37FF" w:rsidRDefault="00DE37FF" w:rsidP="00DE37FF">
      <w:pPr>
        <w:pStyle w:val="a5"/>
        <w:ind w:left="992" w:firstLineChars="0" w:firstLine="0"/>
        <w:rPr>
          <w:sz w:val="24"/>
          <w:szCs w:val="28"/>
        </w:rPr>
      </w:pPr>
    </w:p>
    <w:sectPr w:rsidR="00DE37FF" w:rsidRPr="00DE37FF" w:rsidSect="00BB16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8527D" w:rsidRDefault="00B8527D" w:rsidP="005E6323">
      <w:r>
        <w:separator/>
      </w:r>
    </w:p>
  </w:endnote>
  <w:endnote w:type="continuationSeparator" w:id="0">
    <w:p w:rsidR="00B8527D" w:rsidRDefault="00B8527D" w:rsidP="005E63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8527D" w:rsidRDefault="00B8527D" w:rsidP="005E6323">
      <w:r>
        <w:separator/>
      </w:r>
    </w:p>
  </w:footnote>
  <w:footnote w:type="continuationSeparator" w:id="0">
    <w:p w:rsidR="00B8527D" w:rsidRDefault="00B8527D" w:rsidP="005E632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966A2C"/>
    <w:multiLevelType w:val="hybridMultilevel"/>
    <w:tmpl w:val="BAC47BE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3B62E2"/>
    <w:multiLevelType w:val="hybridMultilevel"/>
    <w:tmpl w:val="7E8ADBC6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">
    <w:nsid w:val="2DC6331D"/>
    <w:multiLevelType w:val="hybridMultilevel"/>
    <w:tmpl w:val="1822552E"/>
    <w:lvl w:ilvl="0" w:tplc="F6F8315E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3722E1E"/>
    <w:multiLevelType w:val="hybridMultilevel"/>
    <w:tmpl w:val="C5026404"/>
    <w:lvl w:ilvl="0" w:tplc="9A202C3E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4788789B"/>
    <w:multiLevelType w:val="hybridMultilevel"/>
    <w:tmpl w:val="6FA0D302"/>
    <w:lvl w:ilvl="0" w:tplc="D1F08166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CAC3212"/>
    <w:multiLevelType w:val="hybridMultilevel"/>
    <w:tmpl w:val="0F56B7C2"/>
    <w:lvl w:ilvl="0" w:tplc="0409001B">
      <w:start w:val="1"/>
      <w:numFmt w:val="lowerRoman"/>
      <w:lvlText w:val="%1."/>
      <w:lvlJc w:val="right"/>
      <w:pPr>
        <w:ind w:left="2940" w:hanging="420"/>
      </w:pPr>
    </w:lvl>
    <w:lvl w:ilvl="1" w:tplc="04090019" w:tentative="1">
      <w:start w:val="1"/>
      <w:numFmt w:val="lowerLetter"/>
      <w:lvlText w:val="%2)"/>
      <w:lvlJc w:val="left"/>
      <w:pPr>
        <w:ind w:left="3360" w:hanging="420"/>
      </w:pPr>
    </w:lvl>
    <w:lvl w:ilvl="2" w:tplc="0409001B" w:tentative="1">
      <w:start w:val="1"/>
      <w:numFmt w:val="lowerRoman"/>
      <w:lvlText w:val="%3."/>
      <w:lvlJc w:val="right"/>
      <w:pPr>
        <w:ind w:left="3780" w:hanging="420"/>
      </w:pPr>
    </w:lvl>
    <w:lvl w:ilvl="3" w:tplc="0409000F" w:tentative="1">
      <w:start w:val="1"/>
      <w:numFmt w:val="decimal"/>
      <w:lvlText w:val="%4."/>
      <w:lvlJc w:val="left"/>
      <w:pPr>
        <w:ind w:left="4200" w:hanging="420"/>
      </w:pPr>
    </w:lvl>
    <w:lvl w:ilvl="4" w:tplc="04090019" w:tentative="1">
      <w:start w:val="1"/>
      <w:numFmt w:val="lowerLetter"/>
      <w:lvlText w:val="%5)"/>
      <w:lvlJc w:val="left"/>
      <w:pPr>
        <w:ind w:left="4620" w:hanging="420"/>
      </w:pPr>
    </w:lvl>
    <w:lvl w:ilvl="5" w:tplc="0409001B" w:tentative="1">
      <w:start w:val="1"/>
      <w:numFmt w:val="lowerRoman"/>
      <w:lvlText w:val="%6."/>
      <w:lvlJc w:val="right"/>
      <w:pPr>
        <w:ind w:left="5040" w:hanging="420"/>
      </w:pPr>
    </w:lvl>
    <w:lvl w:ilvl="6" w:tplc="0409000F" w:tentative="1">
      <w:start w:val="1"/>
      <w:numFmt w:val="decimal"/>
      <w:lvlText w:val="%7."/>
      <w:lvlJc w:val="left"/>
      <w:pPr>
        <w:ind w:left="5460" w:hanging="420"/>
      </w:pPr>
    </w:lvl>
    <w:lvl w:ilvl="7" w:tplc="04090019" w:tentative="1">
      <w:start w:val="1"/>
      <w:numFmt w:val="lowerLetter"/>
      <w:lvlText w:val="%8)"/>
      <w:lvlJc w:val="left"/>
      <w:pPr>
        <w:ind w:left="5880" w:hanging="420"/>
      </w:pPr>
    </w:lvl>
    <w:lvl w:ilvl="8" w:tplc="0409001B" w:tentative="1">
      <w:start w:val="1"/>
      <w:numFmt w:val="lowerRoman"/>
      <w:lvlText w:val="%9."/>
      <w:lvlJc w:val="right"/>
      <w:pPr>
        <w:ind w:left="6300" w:hanging="420"/>
      </w:pPr>
    </w:lvl>
  </w:abstractNum>
  <w:abstractNum w:abstractNumId="6">
    <w:nsid w:val="4D266E58"/>
    <w:multiLevelType w:val="hybridMultilevel"/>
    <w:tmpl w:val="3458A0D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1BD7C71"/>
    <w:multiLevelType w:val="hybridMultilevel"/>
    <w:tmpl w:val="C024B0A4"/>
    <w:lvl w:ilvl="0" w:tplc="C6509F24">
      <w:start w:val="1"/>
      <w:numFmt w:val="decimal"/>
      <w:lvlText w:val="（%1）"/>
      <w:lvlJc w:val="left"/>
      <w:pPr>
        <w:ind w:left="168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49" w:hanging="420"/>
      </w:pPr>
    </w:lvl>
    <w:lvl w:ilvl="2" w:tplc="0409001B">
      <w:start w:val="1"/>
      <w:numFmt w:val="lowerRoman"/>
      <w:lvlText w:val="%3."/>
      <w:lvlJc w:val="right"/>
      <w:pPr>
        <w:ind w:left="1669" w:hanging="420"/>
      </w:pPr>
    </w:lvl>
    <w:lvl w:ilvl="3" w:tplc="0409000F">
      <w:start w:val="1"/>
      <w:numFmt w:val="decimal"/>
      <w:lvlText w:val="%4."/>
      <w:lvlJc w:val="left"/>
      <w:pPr>
        <w:ind w:left="2089" w:hanging="420"/>
      </w:pPr>
    </w:lvl>
    <w:lvl w:ilvl="4" w:tplc="04090019">
      <w:start w:val="1"/>
      <w:numFmt w:val="lowerLetter"/>
      <w:lvlText w:val="%5)"/>
      <w:lvlJc w:val="left"/>
      <w:pPr>
        <w:ind w:left="2509" w:hanging="420"/>
      </w:pPr>
    </w:lvl>
    <w:lvl w:ilvl="5" w:tplc="0409001B" w:tentative="1">
      <w:start w:val="1"/>
      <w:numFmt w:val="lowerRoman"/>
      <w:lvlText w:val="%6."/>
      <w:lvlJc w:val="right"/>
      <w:pPr>
        <w:ind w:left="2929" w:hanging="420"/>
      </w:pPr>
    </w:lvl>
    <w:lvl w:ilvl="6" w:tplc="0409000F" w:tentative="1">
      <w:start w:val="1"/>
      <w:numFmt w:val="decimal"/>
      <w:lvlText w:val="%7."/>
      <w:lvlJc w:val="left"/>
      <w:pPr>
        <w:ind w:left="3349" w:hanging="420"/>
      </w:pPr>
    </w:lvl>
    <w:lvl w:ilvl="7" w:tplc="04090019" w:tentative="1">
      <w:start w:val="1"/>
      <w:numFmt w:val="lowerLetter"/>
      <w:lvlText w:val="%8)"/>
      <w:lvlJc w:val="left"/>
      <w:pPr>
        <w:ind w:left="3769" w:hanging="420"/>
      </w:pPr>
    </w:lvl>
    <w:lvl w:ilvl="8" w:tplc="0409001B" w:tentative="1">
      <w:start w:val="1"/>
      <w:numFmt w:val="lowerRoman"/>
      <w:lvlText w:val="%9."/>
      <w:lvlJc w:val="right"/>
      <w:pPr>
        <w:ind w:left="4189" w:hanging="420"/>
      </w:pPr>
    </w:lvl>
  </w:abstractNum>
  <w:abstractNum w:abstractNumId="8">
    <w:nsid w:val="5DE61BC0"/>
    <w:multiLevelType w:val="hybridMultilevel"/>
    <w:tmpl w:val="7A92CDCA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9">
    <w:nsid w:val="613B5B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6BC05FF"/>
    <w:multiLevelType w:val="hybridMultilevel"/>
    <w:tmpl w:val="6F220B26"/>
    <w:lvl w:ilvl="0" w:tplc="0EEA8774">
      <w:start w:val="3"/>
      <w:numFmt w:val="decimal"/>
      <w:lvlText w:val="（%1）"/>
      <w:lvlJc w:val="left"/>
      <w:pPr>
        <w:ind w:left="168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C302A6B"/>
    <w:multiLevelType w:val="hybridMultilevel"/>
    <w:tmpl w:val="FD6C9B3E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2">
    <w:nsid w:val="744A1EBB"/>
    <w:multiLevelType w:val="hybridMultilevel"/>
    <w:tmpl w:val="64765726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7C2E3D1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9"/>
  </w:num>
  <w:num w:numId="3">
    <w:abstractNumId w:val="3"/>
  </w:num>
  <w:num w:numId="4">
    <w:abstractNumId w:val="12"/>
  </w:num>
  <w:num w:numId="5">
    <w:abstractNumId w:val="4"/>
  </w:num>
  <w:num w:numId="6">
    <w:abstractNumId w:val="7"/>
  </w:num>
  <w:num w:numId="7">
    <w:abstractNumId w:val="5"/>
  </w:num>
  <w:num w:numId="8">
    <w:abstractNumId w:val="10"/>
  </w:num>
  <w:num w:numId="9">
    <w:abstractNumId w:val="11"/>
  </w:num>
  <w:num w:numId="10">
    <w:abstractNumId w:val="2"/>
  </w:num>
  <w:num w:numId="11">
    <w:abstractNumId w:val="1"/>
  </w:num>
  <w:num w:numId="12">
    <w:abstractNumId w:val="8"/>
  </w:num>
  <w:num w:numId="13">
    <w:abstractNumId w:val="6"/>
  </w:num>
  <w:num w:numId="1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E6323"/>
    <w:rsid w:val="00025E51"/>
    <w:rsid w:val="0005516F"/>
    <w:rsid w:val="00057E72"/>
    <w:rsid w:val="0007799B"/>
    <w:rsid w:val="000A4DB5"/>
    <w:rsid w:val="000A6927"/>
    <w:rsid w:val="000E2C18"/>
    <w:rsid w:val="00106EF3"/>
    <w:rsid w:val="00111C8A"/>
    <w:rsid w:val="0011230F"/>
    <w:rsid w:val="00115085"/>
    <w:rsid w:val="001162F6"/>
    <w:rsid w:val="00123ED1"/>
    <w:rsid w:val="0018109D"/>
    <w:rsid w:val="00186A80"/>
    <w:rsid w:val="001D58E6"/>
    <w:rsid w:val="001E2121"/>
    <w:rsid w:val="001E6C6F"/>
    <w:rsid w:val="001F3280"/>
    <w:rsid w:val="00252A27"/>
    <w:rsid w:val="00257E42"/>
    <w:rsid w:val="002A005F"/>
    <w:rsid w:val="00312A06"/>
    <w:rsid w:val="00324A2C"/>
    <w:rsid w:val="003444F1"/>
    <w:rsid w:val="00345088"/>
    <w:rsid w:val="00352F35"/>
    <w:rsid w:val="00364605"/>
    <w:rsid w:val="003D0F2B"/>
    <w:rsid w:val="00422BE4"/>
    <w:rsid w:val="00426E0C"/>
    <w:rsid w:val="004433EF"/>
    <w:rsid w:val="004527B5"/>
    <w:rsid w:val="00463BD3"/>
    <w:rsid w:val="00483435"/>
    <w:rsid w:val="00490BE5"/>
    <w:rsid w:val="004A5DD4"/>
    <w:rsid w:val="00510754"/>
    <w:rsid w:val="00531AC5"/>
    <w:rsid w:val="005324A2"/>
    <w:rsid w:val="00540063"/>
    <w:rsid w:val="0056146A"/>
    <w:rsid w:val="005713BC"/>
    <w:rsid w:val="005E6323"/>
    <w:rsid w:val="00607F69"/>
    <w:rsid w:val="00622A6F"/>
    <w:rsid w:val="00661F42"/>
    <w:rsid w:val="00694EBD"/>
    <w:rsid w:val="006B3474"/>
    <w:rsid w:val="006C7130"/>
    <w:rsid w:val="006F72A8"/>
    <w:rsid w:val="00720A62"/>
    <w:rsid w:val="00746F4C"/>
    <w:rsid w:val="007709A1"/>
    <w:rsid w:val="007777DD"/>
    <w:rsid w:val="007A7B90"/>
    <w:rsid w:val="0080764C"/>
    <w:rsid w:val="00854B6C"/>
    <w:rsid w:val="008C30A0"/>
    <w:rsid w:val="00904562"/>
    <w:rsid w:val="0090754A"/>
    <w:rsid w:val="0093493D"/>
    <w:rsid w:val="009561E8"/>
    <w:rsid w:val="00982E84"/>
    <w:rsid w:val="009A3311"/>
    <w:rsid w:val="009B1541"/>
    <w:rsid w:val="00A12CE5"/>
    <w:rsid w:val="00A573EA"/>
    <w:rsid w:val="00B0172C"/>
    <w:rsid w:val="00B05680"/>
    <w:rsid w:val="00B8527D"/>
    <w:rsid w:val="00BC2184"/>
    <w:rsid w:val="00BD3FC2"/>
    <w:rsid w:val="00BE7D1B"/>
    <w:rsid w:val="00C229A1"/>
    <w:rsid w:val="00C70B4E"/>
    <w:rsid w:val="00C73B80"/>
    <w:rsid w:val="00CC0B63"/>
    <w:rsid w:val="00CF1A04"/>
    <w:rsid w:val="00D0624C"/>
    <w:rsid w:val="00D20EED"/>
    <w:rsid w:val="00DE2821"/>
    <w:rsid w:val="00DE37FF"/>
    <w:rsid w:val="00E70B3C"/>
    <w:rsid w:val="00EC10AE"/>
    <w:rsid w:val="00EF45F1"/>
    <w:rsid w:val="00F136B8"/>
    <w:rsid w:val="00FC0ABD"/>
    <w:rsid w:val="00FE44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632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E63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E63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E632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E63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E632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E6323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5E6323"/>
    <w:pPr>
      <w:ind w:firstLineChars="200" w:firstLine="420"/>
    </w:pPr>
    <w:rPr>
      <w:rFonts w:ascii="Calibri" w:eastAsia="宋体" w:hAnsi="Calibri" w:cs="Times New Roman"/>
    </w:rPr>
  </w:style>
  <w:style w:type="paragraph" w:styleId="a6">
    <w:name w:val="Balloon Text"/>
    <w:basedOn w:val="a"/>
    <w:link w:val="Char1"/>
    <w:uiPriority w:val="99"/>
    <w:semiHidden/>
    <w:unhideWhenUsed/>
    <w:rsid w:val="005E6323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E632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diagramLayout" Target="diagrams/layout2.xml"/><Relationship Id="rId18" Type="http://schemas.openxmlformats.org/officeDocument/2006/relationships/diagramLayout" Target="diagrams/layout3.xml"/><Relationship Id="rId26" Type="http://schemas.microsoft.com/office/2007/relationships/diagramDrawing" Target="diagrams/drawing4.xml"/><Relationship Id="rId3" Type="http://schemas.openxmlformats.org/officeDocument/2006/relationships/settings" Target="settings.xml"/><Relationship Id="rId21" Type="http://schemas.microsoft.com/office/2007/relationships/diagramDrawing" Target="diagrams/drawing3.xml"/><Relationship Id="rId34" Type="http://schemas.openxmlformats.org/officeDocument/2006/relationships/oleObject" Target="embeddings/oleObject4.bin"/><Relationship Id="rId7" Type="http://schemas.openxmlformats.org/officeDocument/2006/relationships/diagramData" Target="diagrams/data1.xml"/><Relationship Id="rId12" Type="http://schemas.openxmlformats.org/officeDocument/2006/relationships/diagramData" Target="diagrams/data2.xml"/><Relationship Id="rId17" Type="http://schemas.openxmlformats.org/officeDocument/2006/relationships/diagramData" Target="diagrams/data3.xml"/><Relationship Id="rId25" Type="http://schemas.openxmlformats.org/officeDocument/2006/relationships/diagramColors" Target="diagrams/colors4.xml"/><Relationship Id="rId33" Type="http://schemas.openxmlformats.org/officeDocument/2006/relationships/image" Target="media/image4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07/relationships/diagramDrawing" Target="diagrams/drawing2.xml"/><Relationship Id="rId20" Type="http://schemas.openxmlformats.org/officeDocument/2006/relationships/diagramColors" Target="diagrams/colors3.xml"/><Relationship Id="rId29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diagramQuickStyle" Target="diagrams/quickStyle4.xml"/><Relationship Id="rId32" Type="http://schemas.openxmlformats.org/officeDocument/2006/relationships/oleObject" Target="embeddings/oleObject3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diagramColors" Target="diagrams/colors2.xml"/><Relationship Id="rId23" Type="http://schemas.openxmlformats.org/officeDocument/2006/relationships/diagramLayout" Target="diagrams/layout4.xml"/><Relationship Id="rId28" Type="http://schemas.openxmlformats.org/officeDocument/2006/relationships/oleObject" Target="embeddings/oleObject1.bin"/><Relationship Id="rId36" Type="http://schemas.openxmlformats.org/officeDocument/2006/relationships/oleObject" Target="embeddings/oleObject5.bin"/><Relationship Id="rId10" Type="http://schemas.openxmlformats.org/officeDocument/2006/relationships/diagramColors" Target="diagrams/colors1.xml"/><Relationship Id="rId19" Type="http://schemas.openxmlformats.org/officeDocument/2006/relationships/diagramQuickStyle" Target="diagrams/quickStyle3.xml"/><Relationship Id="rId31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QuickStyle" Target="diagrams/quickStyle2.xml"/><Relationship Id="rId22" Type="http://schemas.openxmlformats.org/officeDocument/2006/relationships/diagramData" Target="diagrams/data4.xml"/><Relationship Id="rId27" Type="http://schemas.openxmlformats.org/officeDocument/2006/relationships/image" Target="media/image1.emf"/><Relationship Id="rId30" Type="http://schemas.openxmlformats.org/officeDocument/2006/relationships/oleObject" Target="embeddings/oleObject2.bin"/><Relationship Id="rId35" Type="http://schemas.openxmlformats.org/officeDocument/2006/relationships/image" Target="media/image5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E6224DE-7E7D-4033-9155-6006F23CB433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556EA9D-BB02-41A7-91B6-8C5BCE6CCF12}">
      <dgm:prSet phldrT="[文本]" custT="1"/>
      <dgm:spPr/>
      <dgm:t>
        <a:bodyPr/>
        <a:lstStyle/>
        <a:p>
          <a:r>
            <a:rPr lang="zh-CN" altLang="en-US" sz="1050"/>
            <a:t>网上购书系统</a:t>
          </a:r>
        </a:p>
      </dgm:t>
    </dgm:pt>
    <dgm:pt modelId="{02AF6C6E-2C08-4323-8A52-4485057FB206}" type="parTrans" cxnId="{6BB5B3DE-7A5D-4A4A-9203-5751D95BBA9E}">
      <dgm:prSet/>
      <dgm:spPr/>
      <dgm:t>
        <a:bodyPr/>
        <a:lstStyle/>
        <a:p>
          <a:endParaRPr lang="zh-CN" altLang="en-US" sz="1050"/>
        </a:p>
      </dgm:t>
    </dgm:pt>
    <dgm:pt modelId="{678BC05F-B143-416F-A2C4-4476C10DC22F}" type="sibTrans" cxnId="{6BB5B3DE-7A5D-4A4A-9203-5751D95BBA9E}">
      <dgm:prSet/>
      <dgm:spPr/>
      <dgm:t>
        <a:bodyPr/>
        <a:lstStyle/>
        <a:p>
          <a:endParaRPr lang="zh-CN" altLang="en-US" sz="1050"/>
        </a:p>
      </dgm:t>
    </dgm:pt>
    <dgm:pt modelId="{4E31F6B2-370A-4BBA-B44A-22A5684CC22B}">
      <dgm:prSet phldrT="[文本]" custT="1"/>
      <dgm:spPr/>
      <dgm:t>
        <a:bodyPr/>
        <a:lstStyle/>
        <a:p>
          <a:r>
            <a:rPr lang="zh-CN" altLang="en-US" sz="1050"/>
            <a:t>会员模块</a:t>
          </a:r>
        </a:p>
      </dgm:t>
    </dgm:pt>
    <dgm:pt modelId="{35A74E62-9D53-479F-B364-3EB4471AD17C}" type="parTrans" cxnId="{49B261EB-6912-43C1-ADF8-5AE0CEF9E381}">
      <dgm:prSet/>
      <dgm:spPr/>
      <dgm:t>
        <a:bodyPr/>
        <a:lstStyle/>
        <a:p>
          <a:endParaRPr lang="zh-CN" altLang="en-US" sz="1050"/>
        </a:p>
      </dgm:t>
    </dgm:pt>
    <dgm:pt modelId="{55E78705-4593-4954-B776-50829347679F}" type="sibTrans" cxnId="{49B261EB-6912-43C1-ADF8-5AE0CEF9E381}">
      <dgm:prSet/>
      <dgm:spPr/>
      <dgm:t>
        <a:bodyPr/>
        <a:lstStyle/>
        <a:p>
          <a:endParaRPr lang="zh-CN" altLang="en-US" sz="1050"/>
        </a:p>
      </dgm:t>
    </dgm:pt>
    <dgm:pt modelId="{C3C2D747-6EFA-4B6C-B663-E8529ABCE7CF}">
      <dgm:prSet phldrT="[文本]" custT="1"/>
      <dgm:spPr/>
      <dgm:t>
        <a:bodyPr/>
        <a:lstStyle/>
        <a:p>
          <a:r>
            <a:rPr lang="zh-CN" altLang="en-US" sz="1050"/>
            <a:t>员工模块</a:t>
          </a:r>
        </a:p>
      </dgm:t>
    </dgm:pt>
    <dgm:pt modelId="{2669D0F2-F0AC-407A-8991-1577E2CA21CE}" type="parTrans" cxnId="{9C06478A-7430-44CC-A59E-175A3D8AE930}">
      <dgm:prSet/>
      <dgm:spPr/>
      <dgm:t>
        <a:bodyPr/>
        <a:lstStyle/>
        <a:p>
          <a:endParaRPr lang="zh-CN" altLang="en-US" sz="1050"/>
        </a:p>
      </dgm:t>
    </dgm:pt>
    <dgm:pt modelId="{05FCAF94-0382-440B-A4C3-F08985CD4340}" type="sibTrans" cxnId="{9C06478A-7430-44CC-A59E-175A3D8AE930}">
      <dgm:prSet/>
      <dgm:spPr/>
      <dgm:t>
        <a:bodyPr/>
        <a:lstStyle/>
        <a:p>
          <a:endParaRPr lang="zh-CN" altLang="en-US" sz="1050"/>
        </a:p>
      </dgm:t>
    </dgm:pt>
    <dgm:pt modelId="{AFB2226B-8D2D-4573-9F14-6FEDA4818B75}">
      <dgm:prSet phldrT="[文本]" custT="1"/>
      <dgm:spPr/>
      <dgm:t>
        <a:bodyPr/>
        <a:lstStyle/>
        <a:p>
          <a:r>
            <a:rPr lang="zh-CN" altLang="en-US" sz="1050"/>
            <a:t>网站管理员模块</a:t>
          </a:r>
        </a:p>
      </dgm:t>
    </dgm:pt>
    <dgm:pt modelId="{D41CC284-7679-4596-9F8E-8E5B6ED5ACE1}" type="parTrans" cxnId="{CC78654F-DFAC-490E-8DC5-2C738AF73A94}">
      <dgm:prSet/>
      <dgm:spPr/>
      <dgm:t>
        <a:bodyPr/>
        <a:lstStyle/>
        <a:p>
          <a:endParaRPr lang="zh-CN" altLang="en-US" sz="1050"/>
        </a:p>
      </dgm:t>
    </dgm:pt>
    <dgm:pt modelId="{3994D60E-A868-4CA4-88CC-BAB1A1C557C0}" type="sibTrans" cxnId="{CC78654F-DFAC-490E-8DC5-2C738AF73A94}">
      <dgm:prSet/>
      <dgm:spPr/>
      <dgm:t>
        <a:bodyPr/>
        <a:lstStyle/>
        <a:p>
          <a:endParaRPr lang="zh-CN" altLang="en-US" sz="1050"/>
        </a:p>
      </dgm:t>
    </dgm:pt>
    <dgm:pt modelId="{74755B6E-2D46-4776-AA66-51FE821035CB}" type="pres">
      <dgm:prSet presAssocID="{BE6224DE-7E7D-4033-9155-6006F23CB433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107B72A-2C1F-4D1A-8852-F1C3FF7AA5FA}" type="pres">
      <dgm:prSet presAssocID="{BE6224DE-7E7D-4033-9155-6006F23CB433}" presName="hierFlow" presStyleCnt="0"/>
      <dgm:spPr/>
    </dgm:pt>
    <dgm:pt modelId="{170BBC72-0A40-407C-BD9F-7DF8EEA420F0}" type="pres">
      <dgm:prSet presAssocID="{BE6224DE-7E7D-4033-9155-6006F23CB433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4819DC9A-A6B6-48FF-8B7E-B2FA50367FE3}" type="pres">
      <dgm:prSet presAssocID="{1556EA9D-BB02-41A7-91B6-8C5BCE6CCF12}" presName="Name14" presStyleCnt="0"/>
      <dgm:spPr/>
    </dgm:pt>
    <dgm:pt modelId="{2241B7BC-BBBC-46EB-881F-5229F8F06EDF}" type="pres">
      <dgm:prSet presAssocID="{1556EA9D-BB02-41A7-91B6-8C5BCE6CCF12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94EF09B-85E0-4A5C-BC84-06E21AD74947}" type="pres">
      <dgm:prSet presAssocID="{1556EA9D-BB02-41A7-91B6-8C5BCE6CCF12}" presName="hierChild2" presStyleCnt="0"/>
      <dgm:spPr/>
    </dgm:pt>
    <dgm:pt modelId="{18BCBE33-E972-411A-9D60-EC5AFCD535D0}" type="pres">
      <dgm:prSet presAssocID="{35A74E62-9D53-479F-B364-3EB4471AD17C}" presName="Name19" presStyleLbl="parChTrans1D2" presStyleIdx="0" presStyleCnt="3"/>
      <dgm:spPr/>
      <dgm:t>
        <a:bodyPr/>
        <a:lstStyle/>
        <a:p>
          <a:endParaRPr lang="zh-CN" altLang="en-US"/>
        </a:p>
      </dgm:t>
    </dgm:pt>
    <dgm:pt modelId="{B55171AA-2372-4301-BEA5-3B0D09663819}" type="pres">
      <dgm:prSet presAssocID="{4E31F6B2-370A-4BBA-B44A-22A5684CC22B}" presName="Name21" presStyleCnt="0"/>
      <dgm:spPr/>
    </dgm:pt>
    <dgm:pt modelId="{45B22BF0-BED4-412C-B25D-1732BE013044}" type="pres">
      <dgm:prSet presAssocID="{4E31F6B2-370A-4BBA-B44A-22A5684CC22B}" presName="level2Shape" presStyleLbl="node2" presStyleIdx="0" presStyleCnt="3"/>
      <dgm:spPr/>
      <dgm:t>
        <a:bodyPr/>
        <a:lstStyle/>
        <a:p>
          <a:endParaRPr lang="zh-CN" altLang="en-US"/>
        </a:p>
      </dgm:t>
    </dgm:pt>
    <dgm:pt modelId="{33BCDF01-1400-4C1B-ACB3-C2A000385FCD}" type="pres">
      <dgm:prSet presAssocID="{4E31F6B2-370A-4BBA-B44A-22A5684CC22B}" presName="hierChild3" presStyleCnt="0"/>
      <dgm:spPr/>
    </dgm:pt>
    <dgm:pt modelId="{52DD2AF9-B18E-45FE-B113-195E04D99C7B}" type="pres">
      <dgm:prSet presAssocID="{2669D0F2-F0AC-407A-8991-1577E2CA21CE}" presName="Name19" presStyleLbl="parChTrans1D2" presStyleIdx="1" presStyleCnt="3"/>
      <dgm:spPr/>
      <dgm:t>
        <a:bodyPr/>
        <a:lstStyle/>
        <a:p>
          <a:endParaRPr lang="zh-CN" altLang="en-US"/>
        </a:p>
      </dgm:t>
    </dgm:pt>
    <dgm:pt modelId="{3FCB109B-2F98-48FF-8E9B-3D231F6EE68E}" type="pres">
      <dgm:prSet presAssocID="{C3C2D747-6EFA-4B6C-B663-E8529ABCE7CF}" presName="Name21" presStyleCnt="0"/>
      <dgm:spPr/>
    </dgm:pt>
    <dgm:pt modelId="{461A568C-1B67-480F-A6A4-49B717809AA1}" type="pres">
      <dgm:prSet presAssocID="{C3C2D747-6EFA-4B6C-B663-E8529ABCE7CF}" presName="level2Shape" presStyleLbl="node2" presStyleIdx="1" presStyleCnt="3"/>
      <dgm:spPr/>
      <dgm:t>
        <a:bodyPr/>
        <a:lstStyle/>
        <a:p>
          <a:endParaRPr lang="zh-CN" altLang="en-US"/>
        </a:p>
      </dgm:t>
    </dgm:pt>
    <dgm:pt modelId="{2D7181E3-0148-40CA-AE3F-ADE19E067F46}" type="pres">
      <dgm:prSet presAssocID="{C3C2D747-6EFA-4B6C-B663-E8529ABCE7CF}" presName="hierChild3" presStyleCnt="0"/>
      <dgm:spPr/>
    </dgm:pt>
    <dgm:pt modelId="{92E165EF-6687-4448-B73C-24CEBC0B857F}" type="pres">
      <dgm:prSet presAssocID="{D41CC284-7679-4596-9F8E-8E5B6ED5ACE1}" presName="Name19" presStyleLbl="parChTrans1D2" presStyleIdx="2" presStyleCnt="3"/>
      <dgm:spPr/>
      <dgm:t>
        <a:bodyPr/>
        <a:lstStyle/>
        <a:p>
          <a:endParaRPr lang="zh-CN" altLang="en-US"/>
        </a:p>
      </dgm:t>
    </dgm:pt>
    <dgm:pt modelId="{8544ECB9-CB3A-42A6-91EF-F674C8FBDFB1}" type="pres">
      <dgm:prSet presAssocID="{AFB2226B-8D2D-4573-9F14-6FEDA4818B75}" presName="Name21" presStyleCnt="0"/>
      <dgm:spPr/>
    </dgm:pt>
    <dgm:pt modelId="{B1761400-83B7-4711-BCFB-D0D3FE6B85C4}" type="pres">
      <dgm:prSet presAssocID="{AFB2226B-8D2D-4573-9F14-6FEDA4818B75}" presName="level2Shape" presStyleLbl="node2" presStyleIdx="2" presStyleCnt="3"/>
      <dgm:spPr/>
      <dgm:t>
        <a:bodyPr/>
        <a:lstStyle/>
        <a:p>
          <a:endParaRPr lang="zh-CN" altLang="en-US"/>
        </a:p>
      </dgm:t>
    </dgm:pt>
    <dgm:pt modelId="{3134DD06-A861-4E20-B895-7FEE41597255}" type="pres">
      <dgm:prSet presAssocID="{AFB2226B-8D2D-4573-9F14-6FEDA4818B75}" presName="hierChild3" presStyleCnt="0"/>
      <dgm:spPr/>
    </dgm:pt>
    <dgm:pt modelId="{FD2BEEDA-FC77-47A9-A569-CDAD9AB720CE}" type="pres">
      <dgm:prSet presAssocID="{BE6224DE-7E7D-4033-9155-6006F23CB433}" presName="bgShapesFlow" presStyleCnt="0"/>
      <dgm:spPr/>
    </dgm:pt>
  </dgm:ptLst>
  <dgm:cxnLst>
    <dgm:cxn modelId="{49B261EB-6912-43C1-ADF8-5AE0CEF9E381}" srcId="{1556EA9D-BB02-41A7-91B6-8C5BCE6CCF12}" destId="{4E31F6B2-370A-4BBA-B44A-22A5684CC22B}" srcOrd="0" destOrd="0" parTransId="{35A74E62-9D53-479F-B364-3EB4471AD17C}" sibTransId="{55E78705-4593-4954-B776-50829347679F}"/>
    <dgm:cxn modelId="{50B57E6B-36A7-4CD6-ADE6-86DC2F51899E}" type="presOf" srcId="{2669D0F2-F0AC-407A-8991-1577E2CA21CE}" destId="{52DD2AF9-B18E-45FE-B113-195E04D99C7B}" srcOrd="0" destOrd="0" presId="urn:microsoft.com/office/officeart/2005/8/layout/hierarchy6"/>
    <dgm:cxn modelId="{CDF9CF36-6453-48FC-989B-4078740FBC6C}" type="presOf" srcId="{D41CC284-7679-4596-9F8E-8E5B6ED5ACE1}" destId="{92E165EF-6687-4448-B73C-24CEBC0B857F}" srcOrd="0" destOrd="0" presId="urn:microsoft.com/office/officeart/2005/8/layout/hierarchy6"/>
    <dgm:cxn modelId="{9C06478A-7430-44CC-A59E-175A3D8AE930}" srcId="{1556EA9D-BB02-41A7-91B6-8C5BCE6CCF12}" destId="{C3C2D747-6EFA-4B6C-B663-E8529ABCE7CF}" srcOrd="1" destOrd="0" parTransId="{2669D0F2-F0AC-407A-8991-1577E2CA21CE}" sibTransId="{05FCAF94-0382-440B-A4C3-F08985CD4340}"/>
    <dgm:cxn modelId="{6BB5B3DE-7A5D-4A4A-9203-5751D95BBA9E}" srcId="{BE6224DE-7E7D-4033-9155-6006F23CB433}" destId="{1556EA9D-BB02-41A7-91B6-8C5BCE6CCF12}" srcOrd="0" destOrd="0" parTransId="{02AF6C6E-2C08-4323-8A52-4485057FB206}" sibTransId="{678BC05F-B143-416F-A2C4-4476C10DC22F}"/>
    <dgm:cxn modelId="{CE9AA9FE-F5A0-4121-B7D4-486A1B8F641B}" type="presOf" srcId="{BE6224DE-7E7D-4033-9155-6006F23CB433}" destId="{74755B6E-2D46-4776-AA66-51FE821035CB}" srcOrd="0" destOrd="0" presId="urn:microsoft.com/office/officeart/2005/8/layout/hierarchy6"/>
    <dgm:cxn modelId="{CDF12E8D-FC5E-4237-99DC-B62282755A89}" type="presOf" srcId="{1556EA9D-BB02-41A7-91B6-8C5BCE6CCF12}" destId="{2241B7BC-BBBC-46EB-881F-5229F8F06EDF}" srcOrd="0" destOrd="0" presId="urn:microsoft.com/office/officeart/2005/8/layout/hierarchy6"/>
    <dgm:cxn modelId="{0FA68202-50E4-4B67-8E75-601712287099}" type="presOf" srcId="{35A74E62-9D53-479F-B364-3EB4471AD17C}" destId="{18BCBE33-E972-411A-9D60-EC5AFCD535D0}" srcOrd="0" destOrd="0" presId="urn:microsoft.com/office/officeart/2005/8/layout/hierarchy6"/>
    <dgm:cxn modelId="{2798FDA4-5CD2-4401-9924-845A5BCDB9DC}" type="presOf" srcId="{AFB2226B-8D2D-4573-9F14-6FEDA4818B75}" destId="{B1761400-83B7-4711-BCFB-D0D3FE6B85C4}" srcOrd="0" destOrd="0" presId="urn:microsoft.com/office/officeart/2005/8/layout/hierarchy6"/>
    <dgm:cxn modelId="{A78491AD-4736-4C41-A567-A1C9AE4798A4}" type="presOf" srcId="{4E31F6B2-370A-4BBA-B44A-22A5684CC22B}" destId="{45B22BF0-BED4-412C-B25D-1732BE013044}" srcOrd="0" destOrd="0" presId="urn:microsoft.com/office/officeart/2005/8/layout/hierarchy6"/>
    <dgm:cxn modelId="{2CA145F7-C0EC-4860-B76B-1E7B5BCF825A}" type="presOf" srcId="{C3C2D747-6EFA-4B6C-B663-E8529ABCE7CF}" destId="{461A568C-1B67-480F-A6A4-49B717809AA1}" srcOrd="0" destOrd="0" presId="urn:microsoft.com/office/officeart/2005/8/layout/hierarchy6"/>
    <dgm:cxn modelId="{CC78654F-DFAC-490E-8DC5-2C738AF73A94}" srcId="{1556EA9D-BB02-41A7-91B6-8C5BCE6CCF12}" destId="{AFB2226B-8D2D-4573-9F14-6FEDA4818B75}" srcOrd="2" destOrd="0" parTransId="{D41CC284-7679-4596-9F8E-8E5B6ED5ACE1}" sibTransId="{3994D60E-A868-4CA4-88CC-BAB1A1C557C0}"/>
    <dgm:cxn modelId="{E2D11B3A-CC22-4547-AFDD-36E211359191}" type="presParOf" srcId="{74755B6E-2D46-4776-AA66-51FE821035CB}" destId="{E107B72A-2C1F-4D1A-8852-F1C3FF7AA5FA}" srcOrd="0" destOrd="0" presId="urn:microsoft.com/office/officeart/2005/8/layout/hierarchy6"/>
    <dgm:cxn modelId="{5AB7D22D-6EB8-46A5-BA3C-EE2A214A71ED}" type="presParOf" srcId="{E107B72A-2C1F-4D1A-8852-F1C3FF7AA5FA}" destId="{170BBC72-0A40-407C-BD9F-7DF8EEA420F0}" srcOrd="0" destOrd="0" presId="urn:microsoft.com/office/officeart/2005/8/layout/hierarchy6"/>
    <dgm:cxn modelId="{16DB2BAA-2A9A-4D61-BA02-8BC26F4DABE5}" type="presParOf" srcId="{170BBC72-0A40-407C-BD9F-7DF8EEA420F0}" destId="{4819DC9A-A6B6-48FF-8B7E-B2FA50367FE3}" srcOrd="0" destOrd="0" presId="urn:microsoft.com/office/officeart/2005/8/layout/hierarchy6"/>
    <dgm:cxn modelId="{2D8B5321-AAEA-4AD5-808B-ACC85839E30F}" type="presParOf" srcId="{4819DC9A-A6B6-48FF-8B7E-B2FA50367FE3}" destId="{2241B7BC-BBBC-46EB-881F-5229F8F06EDF}" srcOrd="0" destOrd="0" presId="urn:microsoft.com/office/officeart/2005/8/layout/hierarchy6"/>
    <dgm:cxn modelId="{015932ED-059C-493B-B6B6-95CAACEF7C96}" type="presParOf" srcId="{4819DC9A-A6B6-48FF-8B7E-B2FA50367FE3}" destId="{D94EF09B-85E0-4A5C-BC84-06E21AD74947}" srcOrd="1" destOrd="0" presId="urn:microsoft.com/office/officeart/2005/8/layout/hierarchy6"/>
    <dgm:cxn modelId="{50310ED4-003C-4065-A9E8-EB7476161D6F}" type="presParOf" srcId="{D94EF09B-85E0-4A5C-BC84-06E21AD74947}" destId="{18BCBE33-E972-411A-9D60-EC5AFCD535D0}" srcOrd="0" destOrd="0" presId="urn:microsoft.com/office/officeart/2005/8/layout/hierarchy6"/>
    <dgm:cxn modelId="{418B7DCF-80F2-44A2-8EA9-1845D47DDC0C}" type="presParOf" srcId="{D94EF09B-85E0-4A5C-BC84-06E21AD74947}" destId="{B55171AA-2372-4301-BEA5-3B0D09663819}" srcOrd="1" destOrd="0" presId="urn:microsoft.com/office/officeart/2005/8/layout/hierarchy6"/>
    <dgm:cxn modelId="{264A005F-9BF9-416E-827F-81D19B37FA6C}" type="presParOf" srcId="{B55171AA-2372-4301-BEA5-3B0D09663819}" destId="{45B22BF0-BED4-412C-B25D-1732BE013044}" srcOrd="0" destOrd="0" presId="urn:microsoft.com/office/officeart/2005/8/layout/hierarchy6"/>
    <dgm:cxn modelId="{E8541A7F-0010-415F-A956-CA40FC7C7EAE}" type="presParOf" srcId="{B55171AA-2372-4301-BEA5-3B0D09663819}" destId="{33BCDF01-1400-4C1B-ACB3-C2A000385FCD}" srcOrd="1" destOrd="0" presId="urn:microsoft.com/office/officeart/2005/8/layout/hierarchy6"/>
    <dgm:cxn modelId="{94CE6BD0-7450-4FB7-890D-735FE433E310}" type="presParOf" srcId="{D94EF09B-85E0-4A5C-BC84-06E21AD74947}" destId="{52DD2AF9-B18E-45FE-B113-195E04D99C7B}" srcOrd="2" destOrd="0" presId="urn:microsoft.com/office/officeart/2005/8/layout/hierarchy6"/>
    <dgm:cxn modelId="{C81F4BB5-DC6A-4BF0-82AF-4A049073F2FE}" type="presParOf" srcId="{D94EF09B-85E0-4A5C-BC84-06E21AD74947}" destId="{3FCB109B-2F98-48FF-8E9B-3D231F6EE68E}" srcOrd="3" destOrd="0" presId="urn:microsoft.com/office/officeart/2005/8/layout/hierarchy6"/>
    <dgm:cxn modelId="{F777E41A-FD02-448B-BBA7-D4D60E19FC73}" type="presParOf" srcId="{3FCB109B-2F98-48FF-8E9B-3D231F6EE68E}" destId="{461A568C-1B67-480F-A6A4-49B717809AA1}" srcOrd="0" destOrd="0" presId="urn:microsoft.com/office/officeart/2005/8/layout/hierarchy6"/>
    <dgm:cxn modelId="{19BB67F3-14D4-44D2-B77B-4C8E04031ACA}" type="presParOf" srcId="{3FCB109B-2F98-48FF-8E9B-3D231F6EE68E}" destId="{2D7181E3-0148-40CA-AE3F-ADE19E067F46}" srcOrd="1" destOrd="0" presId="urn:microsoft.com/office/officeart/2005/8/layout/hierarchy6"/>
    <dgm:cxn modelId="{123E82A6-E136-47F3-896E-B32534DFC38B}" type="presParOf" srcId="{D94EF09B-85E0-4A5C-BC84-06E21AD74947}" destId="{92E165EF-6687-4448-B73C-24CEBC0B857F}" srcOrd="4" destOrd="0" presId="urn:microsoft.com/office/officeart/2005/8/layout/hierarchy6"/>
    <dgm:cxn modelId="{317E1E95-6FA3-4CDA-8D8F-AD75D874DA50}" type="presParOf" srcId="{D94EF09B-85E0-4A5C-BC84-06E21AD74947}" destId="{8544ECB9-CB3A-42A6-91EF-F674C8FBDFB1}" srcOrd="5" destOrd="0" presId="urn:microsoft.com/office/officeart/2005/8/layout/hierarchy6"/>
    <dgm:cxn modelId="{CC1B61A4-1200-4179-8870-DE77E1CC35F0}" type="presParOf" srcId="{8544ECB9-CB3A-42A6-91EF-F674C8FBDFB1}" destId="{B1761400-83B7-4711-BCFB-D0D3FE6B85C4}" srcOrd="0" destOrd="0" presId="urn:microsoft.com/office/officeart/2005/8/layout/hierarchy6"/>
    <dgm:cxn modelId="{BA9160B1-96E8-47B6-B4FF-8879FEC3D464}" type="presParOf" srcId="{8544ECB9-CB3A-42A6-91EF-F674C8FBDFB1}" destId="{3134DD06-A861-4E20-B895-7FEE41597255}" srcOrd="1" destOrd="0" presId="urn:microsoft.com/office/officeart/2005/8/layout/hierarchy6"/>
    <dgm:cxn modelId="{B4147923-042D-4FAD-9B37-8DB31B267F59}" type="presParOf" srcId="{74755B6E-2D46-4776-AA66-51FE821035CB}" destId="{FD2BEEDA-FC77-47A9-A569-CDAD9AB720CE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5BEB23B0-AC0A-47C4-9167-BD060DB5E500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A64426C-9E1C-47EE-99DF-798F394EFFAB}">
      <dgm:prSet phldrT="[文本]"/>
      <dgm:spPr/>
      <dgm:t>
        <a:bodyPr/>
        <a:lstStyle/>
        <a:p>
          <a:r>
            <a:rPr lang="zh-CN" altLang="en-US"/>
            <a:t>会员模块</a:t>
          </a:r>
        </a:p>
      </dgm:t>
    </dgm:pt>
    <dgm:pt modelId="{4C555914-C201-4280-B242-7B66DAFA7060}" type="parTrans" cxnId="{0D0B9B6B-46B5-4224-8C3A-43A67E7D5ECA}">
      <dgm:prSet/>
      <dgm:spPr/>
      <dgm:t>
        <a:bodyPr/>
        <a:lstStyle/>
        <a:p>
          <a:endParaRPr lang="zh-CN" altLang="en-US"/>
        </a:p>
      </dgm:t>
    </dgm:pt>
    <dgm:pt modelId="{6F8BFAE6-732F-4B23-A7DE-7FD01CB9D7C9}" type="sibTrans" cxnId="{0D0B9B6B-46B5-4224-8C3A-43A67E7D5ECA}">
      <dgm:prSet/>
      <dgm:spPr/>
      <dgm:t>
        <a:bodyPr/>
        <a:lstStyle/>
        <a:p>
          <a:endParaRPr lang="zh-CN" altLang="en-US"/>
        </a:p>
      </dgm:t>
    </dgm:pt>
    <dgm:pt modelId="{78AAF474-1001-4055-AC07-1D9CBC175FCA}">
      <dgm:prSet phldrT="[文本]"/>
      <dgm:spPr/>
      <dgm:t>
        <a:bodyPr/>
        <a:lstStyle/>
        <a:p>
          <a:r>
            <a:rPr lang="zh-CN" altLang="en-US"/>
            <a:t>登录</a:t>
          </a:r>
          <a:r>
            <a:rPr lang="en-US" altLang="zh-CN"/>
            <a:t>/</a:t>
          </a:r>
          <a:r>
            <a:rPr lang="zh-CN" altLang="en-US"/>
            <a:t>安全退出</a:t>
          </a:r>
        </a:p>
      </dgm:t>
    </dgm:pt>
    <dgm:pt modelId="{C7BEF639-BA78-4B7B-8C50-AD43D7AAFF2A}" type="parTrans" cxnId="{3A91D6C8-8B0B-4A4C-945E-92EBCCAA77F7}">
      <dgm:prSet/>
      <dgm:spPr/>
      <dgm:t>
        <a:bodyPr/>
        <a:lstStyle/>
        <a:p>
          <a:endParaRPr lang="zh-CN" altLang="en-US"/>
        </a:p>
      </dgm:t>
    </dgm:pt>
    <dgm:pt modelId="{3CB79EFD-6166-4D79-B41B-6769AB51980E}" type="sibTrans" cxnId="{3A91D6C8-8B0B-4A4C-945E-92EBCCAA77F7}">
      <dgm:prSet/>
      <dgm:spPr/>
      <dgm:t>
        <a:bodyPr/>
        <a:lstStyle/>
        <a:p>
          <a:endParaRPr lang="zh-CN" altLang="en-US"/>
        </a:p>
      </dgm:t>
    </dgm:pt>
    <dgm:pt modelId="{9224C226-42E1-44A5-A91B-A39A106ED5E7}">
      <dgm:prSet phldrT="[文本]"/>
      <dgm:spPr/>
      <dgm:t>
        <a:bodyPr/>
        <a:lstStyle/>
        <a:p>
          <a:r>
            <a:rPr lang="zh-CN" altLang="en-US"/>
            <a:t>新会员注册</a:t>
          </a:r>
        </a:p>
      </dgm:t>
    </dgm:pt>
    <dgm:pt modelId="{841DC275-BE8D-42AF-A29C-80DA2A4C493B}" type="parTrans" cxnId="{97031333-5686-486C-8034-B1BCF208404B}">
      <dgm:prSet/>
      <dgm:spPr/>
      <dgm:t>
        <a:bodyPr/>
        <a:lstStyle/>
        <a:p>
          <a:endParaRPr lang="zh-CN" altLang="en-US"/>
        </a:p>
      </dgm:t>
    </dgm:pt>
    <dgm:pt modelId="{64F82435-308D-4FE8-B3B5-2327F6B0BB00}" type="sibTrans" cxnId="{97031333-5686-486C-8034-B1BCF208404B}">
      <dgm:prSet/>
      <dgm:spPr/>
      <dgm:t>
        <a:bodyPr/>
        <a:lstStyle/>
        <a:p>
          <a:endParaRPr lang="zh-CN" altLang="en-US"/>
        </a:p>
      </dgm:t>
    </dgm:pt>
    <dgm:pt modelId="{03735582-6963-4C2B-9D95-EEBB4642A0C0}">
      <dgm:prSet/>
      <dgm:spPr/>
      <dgm:t>
        <a:bodyPr/>
        <a:lstStyle/>
        <a:p>
          <a:r>
            <a:rPr lang="zh-CN" altLang="en-US"/>
            <a:t>图书搜索</a:t>
          </a:r>
        </a:p>
      </dgm:t>
    </dgm:pt>
    <dgm:pt modelId="{FA56D722-A7E3-4E78-903A-A82AA89CB987}" type="parTrans" cxnId="{894F821F-D762-401A-9582-B603C5CB2779}">
      <dgm:prSet/>
      <dgm:spPr/>
      <dgm:t>
        <a:bodyPr/>
        <a:lstStyle/>
        <a:p>
          <a:endParaRPr lang="zh-CN" altLang="en-US"/>
        </a:p>
      </dgm:t>
    </dgm:pt>
    <dgm:pt modelId="{E1B36870-F886-4165-8469-42C45CDBDFCE}" type="sibTrans" cxnId="{894F821F-D762-401A-9582-B603C5CB2779}">
      <dgm:prSet/>
      <dgm:spPr/>
      <dgm:t>
        <a:bodyPr/>
        <a:lstStyle/>
        <a:p>
          <a:endParaRPr lang="zh-CN" altLang="en-US"/>
        </a:p>
      </dgm:t>
    </dgm:pt>
    <dgm:pt modelId="{52C7785B-E9A4-4170-8DFA-CA8F8898DE28}">
      <dgm:prSet/>
      <dgm:spPr/>
      <dgm:t>
        <a:bodyPr/>
        <a:lstStyle/>
        <a:p>
          <a:r>
            <a:rPr lang="en-US" altLang="zh-CN"/>
            <a:t> </a:t>
          </a:r>
          <a:r>
            <a:rPr lang="zh-CN" altLang="en-US"/>
            <a:t>个人中心</a:t>
          </a:r>
        </a:p>
      </dgm:t>
    </dgm:pt>
    <dgm:pt modelId="{4A644B64-B3CE-4E1F-B2DC-FD8F22DE3369}" type="parTrans" cxnId="{B7D86D01-6BC3-4235-A662-CE867B0755F8}">
      <dgm:prSet/>
      <dgm:spPr/>
      <dgm:t>
        <a:bodyPr/>
        <a:lstStyle/>
        <a:p>
          <a:endParaRPr lang="zh-CN" altLang="en-US"/>
        </a:p>
      </dgm:t>
    </dgm:pt>
    <dgm:pt modelId="{BBD1A3FB-7BC4-4DE8-9746-80B29CA6CA8B}" type="sibTrans" cxnId="{B7D86D01-6BC3-4235-A662-CE867B0755F8}">
      <dgm:prSet/>
      <dgm:spPr/>
      <dgm:t>
        <a:bodyPr/>
        <a:lstStyle/>
        <a:p>
          <a:endParaRPr lang="zh-CN" altLang="en-US"/>
        </a:p>
      </dgm:t>
    </dgm:pt>
    <dgm:pt modelId="{DD436F75-14ED-4C50-9850-EB7B1AFE666B}">
      <dgm:prSet/>
      <dgm:spPr/>
      <dgm:t>
        <a:bodyPr/>
        <a:lstStyle/>
        <a:p>
          <a:r>
            <a:rPr lang="zh-CN" altLang="en-US"/>
            <a:t>我的订单</a:t>
          </a:r>
        </a:p>
      </dgm:t>
    </dgm:pt>
    <dgm:pt modelId="{01335EB3-20B5-4D56-AB75-82F80B940737}" type="parTrans" cxnId="{49C91EE9-82D2-4FF6-AABA-C774D18C63FE}">
      <dgm:prSet/>
      <dgm:spPr/>
      <dgm:t>
        <a:bodyPr/>
        <a:lstStyle/>
        <a:p>
          <a:endParaRPr lang="zh-CN" altLang="en-US"/>
        </a:p>
      </dgm:t>
    </dgm:pt>
    <dgm:pt modelId="{BFA39F5A-EAF1-4059-888B-578206F02791}" type="sibTrans" cxnId="{49C91EE9-82D2-4FF6-AABA-C774D18C63FE}">
      <dgm:prSet/>
      <dgm:spPr/>
      <dgm:t>
        <a:bodyPr/>
        <a:lstStyle/>
        <a:p>
          <a:endParaRPr lang="zh-CN" altLang="en-US"/>
        </a:p>
      </dgm:t>
    </dgm:pt>
    <dgm:pt modelId="{FDF2CF48-3BE6-4C95-A62D-A8E451BC10C4}">
      <dgm:prSet/>
      <dgm:spPr/>
      <dgm:t>
        <a:bodyPr/>
        <a:lstStyle/>
        <a:p>
          <a:r>
            <a:rPr lang="zh-CN" altLang="en-US"/>
            <a:t>我的收藏</a:t>
          </a:r>
        </a:p>
      </dgm:t>
    </dgm:pt>
    <dgm:pt modelId="{75DD035C-3FE4-4BD9-B022-22B27E2029E7}" type="parTrans" cxnId="{5EB1D907-F367-4816-8AA7-029DEA9C0811}">
      <dgm:prSet/>
      <dgm:spPr/>
      <dgm:t>
        <a:bodyPr/>
        <a:lstStyle/>
        <a:p>
          <a:endParaRPr lang="zh-CN" altLang="en-US"/>
        </a:p>
      </dgm:t>
    </dgm:pt>
    <dgm:pt modelId="{7B658220-4E43-4D41-BD5F-A6549AD6A6F0}" type="sibTrans" cxnId="{5EB1D907-F367-4816-8AA7-029DEA9C0811}">
      <dgm:prSet/>
      <dgm:spPr/>
      <dgm:t>
        <a:bodyPr/>
        <a:lstStyle/>
        <a:p>
          <a:endParaRPr lang="zh-CN" altLang="en-US"/>
        </a:p>
      </dgm:t>
    </dgm:pt>
    <dgm:pt modelId="{E618ADCA-5F9D-40A9-9040-5331358E6F05}">
      <dgm:prSet/>
      <dgm:spPr/>
      <dgm:t>
        <a:bodyPr/>
        <a:lstStyle/>
        <a:p>
          <a:r>
            <a:rPr lang="zh-CN" altLang="en-US"/>
            <a:t>购物车管理</a:t>
          </a:r>
        </a:p>
      </dgm:t>
    </dgm:pt>
    <dgm:pt modelId="{BD234875-D1DF-4697-8AF6-FCE761F8AF0F}" type="parTrans" cxnId="{BD757D95-68FC-4587-B6B8-52A18DF762A9}">
      <dgm:prSet/>
      <dgm:spPr/>
      <dgm:t>
        <a:bodyPr/>
        <a:lstStyle/>
        <a:p>
          <a:endParaRPr lang="zh-CN" altLang="en-US"/>
        </a:p>
      </dgm:t>
    </dgm:pt>
    <dgm:pt modelId="{9709F905-2F2C-4DCB-B8CC-90206ECD04FC}" type="sibTrans" cxnId="{BD757D95-68FC-4587-B6B8-52A18DF762A9}">
      <dgm:prSet/>
      <dgm:spPr/>
      <dgm:t>
        <a:bodyPr/>
        <a:lstStyle/>
        <a:p>
          <a:endParaRPr lang="zh-CN" altLang="en-US"/>
        </a:p>
      </dgm:t>
    </dgm:pt>
    <dgm:pt modelId="{4BC0E521-2BEB-4914-AFAF-6717BEEA79D5}">
      <dgm:prSet/>
      <dgm:spPr/>
      <dgm:t>
        <a:bodyPr/>
        <a:lstStyle/>
        <a:p>
          <a:r>
            <a:rPr lang="zh-CN" altLang="en-US"/>
            <a:t>已购图书</a:t>
          </a:r>
        </a:p>
      </dgm:t>
    </dgm:pt>
    <dgm:pt modelId="{8BB21A83-7FA3-4D24-BAC9-5688C7D7CB69}" type="parTrans" cxnId="{9C6C6AC6-F667-4625-AD25-51C18ADDBA23}">
      <dgm:prSet/>
      <dgm:spPr/>
      <dgm:t>
        <a:bodyPr/>
        <a:lstStyle/>
        <a:p>
          <a:endParaRPr lang="zh-CN" altLang="en-US"/>
        </a:p>
      </dgm:t>
    </dgm:pt>
    <dgm:pt modelId="{1FE790E2-5197-41AC-A64A-FCFD886F3027}" type="sibTrans" cxnId="{9C6C6AC6-F667-4625-AD25-51C18ADDBA23}">
      <dgm:prSet/>
      <dgm:spPr/>
      <dgm:t>
        <a:bodyPr/>
        <a:lstStyle/>
        <a:p>
          <a:endParaRPr lang="zh-CN" altLang="en-US"/>
        </a:p>
      </dgm:t>
    </dgm:pt>
    <dgm:pt modelId="{1140CA4B-03D4-4A4B-A25C-7B6149BDC209}">
      <dgm:prSet/>
      <dgm:spPr/>
      <dgm:t>
        <a:bodyPr/>
        <a:lstStyle/>
        <a:p>
          <a:r>
            <a:rPr lang="zh-CN" altLang="en-US"/>
            <a:t>我的评论</a:t>
          </a:r>
        </a:p>
      </dgm:t>
    </dgm:pt>
    <dgm:pt modelId="{E7ED4DC5-1D5A-4FEA-AF7A-D36245AB0D90}" type="parTrans" cxnId="{7848C3ED-2C81-4288-A38B-0BC1B62329F1}">
      <dgm:prSet/>
      <dgm:spPr/>
      <dgm:t>
        <a:bodyPr/>
        <a:lstStyle/>
        <a:p>
          <a:endParaRPr lang="zh-CN" altLang="en-US"/>
        </a:p>
      </dgm:t>
    </dgm:pt>
    <dgm:pt modelId="{70B9FA0B-31E7-48FF-A8F5-0D02D3AE3276}" type="sibTrans" cxnId="{7848C3ED-2C81-4288-A38B-0BC1B62329F1}">
      <dgm:prSet/>
      <dgm:spPr/>
      <dgm:t>
        <a:bodyPr/>
        <a:lstStyle/>
        <a:p>
          <a:endParaRPr lang="zh-CN" altLang="en-US"/>
        </a:p>
      </dgm:t>
    </dgm:pt>
    <dgm:pt modelId="{95B5B351-DDB5-4C8B-B675-7B0515D95BC1}">
      <dgm:prSet/>
      <dgm:spPr/>
      <dgm:t>
        <a:bodyPr/>
        <a:lstStyle/>
        <a:p>
          <a:r>
            <a:rPr lang="zh-CN" altLang="en-US"/>
            <a:t>收货地址管理</a:t>
          </a:r>
        </a:p>
      </dgm:t>
    </dgm:pt>
    <dgm:pt modelId="{283E59C9-BE4D-440D-9817-0B3925A557A2}" type="parTrans" cxnId="{6745929F-F9E3-4138-9379-4BE7484B2E73}">
      <dgm:prSet/>
      <dgm:spPr/>
      <dgm:t>
        <a:bodyPr/>
        <a:lstStyle/>
        <a:p>
          <a:endParaRPr lang="zh-CN" altLang="en-US"/>
        </a:p>
      </dgm:t>
    </dgm:pt>
    <dgm:pt modelId="{B5E73258-1049-430B-AA2C-36021ACFB172}" type="sibTrans" cxnId="{6745929F-F9E3-4138-9379-4BE7484B2E73}">
      <dgm:prSet/>
      <dgm:spPr/>
      <dgm:t>
        <a:bodyPr/>
        <a:lstStyle/>
        <a:p>
          <a:endParaRPr lang="zh-CN" altLang="en-US"/>
        </a:p>
      </dgm:t>
    </dgm:pt>
    <dgm:pt modelId="{55353E37-F065-4EFF-AEB8-9C184C0F149F}">
      <dgm:prSet/>
      <dgm:spPr/>
      <dgm:t>
        <a:bodyPr/>
        <a:lstStyle/>
        <a:p>
          <a:r>
            <a:rPr lang="zh-CN" altLang="en-US"/>
            <a:t>个人信息管理</a:t>
          </a:r>
        </a:p>
      </dgm:t>
    </dgm:pt>
    <dgm:pt modelId="{77091350-5409-4656-828E-D6710D9445F0}" type="parTrans" cxnId="{BBCC2387-3E4B-4D6F-ADFA-9B95AC653F07}">
      <dgm:prSet/>
      <dgm:spPr/>
      <dgm:t>
        <a:bodyPr/>
        <a:lstStyle/>
        <a:p>
          <a:endParaRPr lang="zh-CN" altLang="en-US"/>
        </a:p>
      </dgm:t>
    </dgm:pt>
    <dgm:pt modelId="{71B319F8-05EA-4B15-92EF-4CA31C044D26}" type="sibTrans" cxnId="{BBCC2387-3E4B-4D6F-ADFA-9B95AC653F07}">
      <dgm:prSet/>
      <dgm:spPr/>
      <dgm:t>
        <a:bodyPr/>
        <a:lstStyle/>
        <a:p>
          <a:endParaRPr lang="zh-CN" altLang="en-US"/>
        </a:p>
      </dgm:t>
    </dgm:pt>
    <dgm:pt modelId="{E61E26E1-0164-4282-90FD-1DE0DC982774}">
      <dgm:prSet/>
      <dgm:spPr/>
      <dgm:t>
        <a:bodyPr/>
        <a:lstStyle/>
        <a:p>
          <a:r>
            <a:rPr lang="zh-CN" altLang="en-US"/>
            <a:t>修改登录密码</a:t>
          </a:r>
        </a:p>
      </dgm:t>
    </dgm:pt>
    <dgm:pt modelId="{16525F98-F0C0-4763-AD77-A222069F4CF0}" type="parTrans" cxnId="{1B0600E7-B17A-4078-938D-034E4DB7787C}">
      <dgm:prSet/>
      <dgm:spPr/>
      <dgm:t>
        <a:bodyPr/>
        <a:lstStyle/>
        <a:p>
          <a:endParaRPr lang="zh-CN" altLang="en-US"/>
        </a:p>
      </dgm:t>
    </dgm:pt>
    <dgm:pt modelId="{F1B3DEB8-CC23-476B-9E95-50BBD55936A1}" type="sibTrans" cxnId="{1B0600E7-B17A-4078-938D-034E4DB7787C}">
      <dgm:prSet/>
      <dgm:spPr/>
      <dgm:t>
        <a:bodyPr/>
        <a:lstStyle/>
        <a:p>
          <a:endParaRPr lang="zh-CN" altLang="en-US"/>
        </a:p>
      </dgm:t>
    </dgm:pt>
    <dgm:pt modelId="{F83579C9-589C-45F5-BBAB-B8ABDD181357}">
      <dgm:prSet/>
      <dgm:spPr/>
      <dgm:t>
        <a:bodyPr/>
        <a:lstStyle/>
        <a:p>
          <a:r>
            <a:rPr lang="zh-CN" altLang="en-US"/>
            <a:t>退货申请</a:t>
          </a:r>
        </a:p>
      </dgm:t>
    </dgm:pt>
    <dgm:pt modelId="{8FA261B5-3FCC-481B-BDCF-A37635DFAF84}" type="parTrans" cxnId="{A224D396-650A-4FD7-86CC-ECBEB50A9A43}">
      <dgm:prSet/>
      <dgm:spPr/>
      <dgm:t>
        <a:bodyPr/>
        <a:lstStyle/>
        <a:p>
          <a:endParaRPr lang="zh-CN" altLang="en-US"/>
        </a:p>
      </dgm:t>
    </dgm:pt>
    <dgm:pt modelId="{0A1E7E7B-8DB1-4FB9-BD80-0BBC0B16305D}" type="sibTrans" cxnId="{A224D396-650A-4FD7-86CC-ECBEB50A9A43}">
      <dgm:prSet/>
      <dgm:spPr/>
      <dgm:t>
        <a:bodyPr/>
        <a:lstStyle/>
        <a:p>
          <a:endParaRPr lang="zh-CN" altLang="en-US"/>
        </a:p>
      </dgm:t>
    </dgm:pt>
    <dgm:pt modelId="{BD5C2F6D-CA4F-4A8D-A046-0B8AEE11F818}" type="pres">
      <dgm:prSet presAssocID="{5BEB23B0-AC0A-47C4-9167-BD060DB5E500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010AB1E-2A81-43B4-B34C-159A2BDEF40F}" type="pres">
      <dgm:prSet presAssocID="{5BEB23B0-AC0A-47C4-9167-BD060DB5E500}" presName="hierFlow" presStyleCnt="0"/>
      <dgm:spPr/>
    </dgm:pt>
    <dgm:pt modelId="{1BC610A8-F2DD-4F5D-9A14-65F561F4030E}" type="pres">
      <dgm:prSet presAssocID="{5BEB23B0-AC0A-47C4-9167-BD060DB5E500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A13E5EB6-E7A2-4EDA-AB0F-5159F272E12E}" type="pres">
      <dgm:prSet presAssocID="{BA64426C-9E1C-47EE-99DF-798F394EFFAB}" presName="Name14" presStyleCnt="0"/>
      <dgm:spPr/>
    </dgm:pt>
    <dgm:pt modelId="{9C743E7A-E3F7-42AF-80E6-37EA4F706C0B}" type="pres">
      <dgm:prSet presAssocID="{BA64426C-9E1C-47EE-99DF-798F394EFFAB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790D42-F7A9-495A-BE12-1A51CE882CFC}" type="pres">
      <dgm:prSet presAssocID="{BA64426C-9E1C-47EE-99DF-798F394EFFAB}" presName="hierChild2" presStyleCnt="0"/>
      <dgm:spPr/>
    </dgm:pt>
    <dgm:pt modelId="{0440E315-3FA3-4D68-A000-475017D434C3}" type="pres">
      <dgm:prSet presAssocID="{C7BEF639-BA78-4B7B-8C50-AD43D7AAFF2A}" presName="Name19" presStyleLbl="parChTrans1D2" presStyleIdx="0" presStyleCnt="5"/>
      <dgm:spPr/>
      <dgm:t>
        <a:bodyPr/>
        <a:lstStyle/>
        <a:p>
          <a:endParaRPr lang="zh-CN" altLang="en-US"/>
        </a:p>
      </dgm:t>
    </dgm:pt>
    <dgm:pt modelId="{708867AF-81FB-46EC-AA64-964599795FA5}" type="pres">
      <dgm:prSet presAssocID="{78AAF474-1001-4055-AC07-1D9CBC175FCA}" presName="Name21" presStyleCnt="0"/>
      <dgm:spPr/>
    </dgm:pt>
    <dgm:pt modelId="{21260643-C08F-43F4-8C3B-69CB01E08537}" type="pres">
      <dgm:prSet presAssocID="{78AAF474-1001-4055-AC07-1D9CBC175FCA}" presName="level2Shape" presStyleLbl="node2" presStyleIdx="0" presStyleCnt="5"/>
      <dgm:spPr/>
      <dgm:t>
        <a:bodyPr/>
        <a:lstStyle/>
        <a:p>
          <a:endParaRPr lang="zh-CN" altLang="en-US"/>
        </a:p>
      </dgm:t>
    </dgm:pt>
    <dgm:pt modelId="{0C7F4BF8-0912-44D3-8930-3D21F42491E8}" type="pres">
      <dgm:prSet presAssocID="{78AAF474-1001-4055-AC07-1D9CBC175FCA}" presName="hierChild3" presStyleCnt="0"/>
      <dgm:spPr/>
    </dgm:pt>
    <dgm:pt modelId="{DDD1813B-AB50-4E6D-B42C-906997EFB847}" type="pres">
      <dgm:prSet presAssocID="{841DC275-BE8D-42AF-A29C-80DA2A4C493B}" presName="Name19" presStyleLbl="parChTrans1D2" presStyleIdx="1" presStyleCnt="5"/>
      <dgm:spPr/>
      <dgm:t>
        <a:bodyPr/>
        <a:lstStyle/>
        <a:p>
          <a:endParaRPr lang="zh-CN" altLang="en-US"/>
        </a:p>
      </dgm:t>
    </dgm:pt>
    <dgm:pt modelId="{9FA6EC84-BA26-4C1F-8309-568712CDC9DF}" type="pres">
      <dgm:prSet presAssocID="{9224C226-42E1-44A5-A91B-A39A106ED5E7}" presName="Name21" presStyleCnt="0"/>
      <dgm:spPr/>
    </dgm:pt>
    <dgm:pt modelId="{2C4916A7-9454-4EE6-853F-301304C51161}" type="pres">
      <dgm:prSet presAssocID="{9224C226-42E1-44A5-A91B-A39A106ED5E7}" presName="level2Shape" presStyleLbl="node2" presStyleIdx="1" presStyleCnt="5"/>
      <dgm:spPr/>
      <dgm:t>
        <a:bodyPr/>
        <a:lstStyle/>
        <a:p>
          <a:endParaRPr lang="zh-CN" altLang="en-US"/>
        </a:p>
      </dgm:t>
    </dgm:pt>
    <dgm:pt modelId="{BCA51CB4-C2D6-443A-AEE5-C214B9E97B29}" type="pres">
      <dgm:prSet presAssocID="{9224C226-42E1-44A5-A91B-A39A106ED5E7}" presName="hierChild3" presStyleCnt="0"/>
      <dgm:spPr/>
    </dgm:pt>
    <dgm:pt modelId="{AC9E1DBC-5242-4A41-94AA-4967AC244ACE}" type="pres">
      <dgm:prSet presAssocID="{FA56D722-A7E3-4E78-903A-A82AA89CB987}" presName="Name19" presStyleLbl="parChTrans1D2" presStyleIdx="2" presStyleCnt="5"/>
      <dgm:spPr/>
      <dgm:t>
        <a:bodyPr/>
        <a:lstStyle/>
        <a:p>
          <a:endParaRPr lang="zh-CN" altLang="en-US"/>
        </a:p>
      </dgm:t>
    </dgm:pt>
    <dgm:pt modelId="{423A87E7-89E2-4250-BA32-FC0474E7E8FA}" type="pres">
      <dgm:prSet presAssocID="{03735582-6963-4C2B-9D95-EEBB4642A0C0}" presName="Name21" presStyleCnt="0"/>
      <dgm:spPr/>
    </dgm:pt>
    <dgm:pt modelId="{0156AB0F-206B-4052-923F-2B0D5154A267}" type="pres">
      <dgm:prSet presAssocID="{03735582-6963-4C2B-9D95-EEBB4642A0C0}" presName="level2Shape" presStyleLbl="node2" presStyleIdx="2" presStyleCnt="5"/>
      <dgm:spPr/>
      <dgm:t>
        <a:bodyPr/>
        <a:lstStyle/>
        <a:p>
          <a:endParaRPr lang="zh-CN" altLang="en-US"/>
        </a:p>
      </dgm:t>
    </dgm:pt>
    <dgm:pt modelId="{DF7777C8-C3FA-4C28-A84E-363D6B5C6158}" type="pres">
      <dgm:prSet presAssocID="{03735582-6963-4C2B-9D95-EEBB4642A0C0}" presName="hierChild3" presStyleCnt="0"/>
      <dgm:spPr/>
    </dgm:pt>
    <dgm:pt modelId="{4A4F4AEA-5CE7-487A-887F-EEE58DED40E2}" type="pres">
      <dgm:prSet presAssocID="{4A644B64-B3CE-4E1F-B2DC-FD8F22DE3369}" presName="Name19" presStyleLbl="parChTrans1D2" presStyleIdx="3" presStyleCnt="5"/>
      <dgm:spPr/>
      <dgm:t>
        <a:bodyPr/>
        <a:lstStyle/>
        <a:p>
          <a:endParaRPr lang="zh-CN" altLang="en-US"/>
        </a:p>
      </dgm:t>
    </dgm:pt>
    <dgm:pt modelId="{6F717FA1-F9AA-459A-9C06-533DE20B94AF}" type="pres">
      <dgm:prSet presAssocID="{52C7785B-E9A4-4170-8DFA-CA8F8898DE28}" presName="Name21" presStyleCnt="0"/>
      <dgm:spPr/>
    </dgm:pt>
    <dgm:pt modelId="{1C682793-2831-40A1-A6B4-40F01DF9B9C2}" type="pres">
      <dgm:prSet presAssocID="{52C7785B-E9A4-4170-8DFA-CA8F8898DE28}" presName="level2Shape" presStyleLbl="node2" presStyleIdx="3" presStyleCnt="5"/>
      <dgm:spPr/>
      <dgm:t>
        <a:bodyPr/>
        <a:lstStyle/>
        <a:p>
          <a:endParaRPr lang="zh-CN" altLang="en-US"/>
        </a:p>
      </dgm:t>
    </dgm:pt>
    <dgm:pt modelId="{000E36AD-FF0C-4C45-BFC3-52F953E3A4F0}" type="pres">
      <dgm:prSet presAssocID="{52C7785B-E9A4-4170-8DFA-CA8F8898DE28}" presName="hierChild3" presStyleCnt="0"/>
      <dgm:spPr/>
    </dgm:pt>
    <dgm:pt modelId="{A1A8DFF3-DE44-4D86-B304-14348C309EB9}" type="pres">
      <dgm:prSet presAssocID="{01335EB3-20B5-4D56-AB75-82F80B940737}" presName="Name19" presStyleLbl="parChTrans1D3" presStyleIdx="0" presStyleCnt="8"/>
      <dgm:spPr/>
      <dgm:t>
        <a:bodyPr/>
        <a:lstStyle/>
        <a:p>
          <a:endParaRPr lang="zh-CN" altLang="en-US"/>
        </a:p>
      </dgm:t>
    </dgm:pt>
    <dgm:pt modelId="{B9EC4B41-ABC8-4BE9-A7BB-809839A7374B}" type="pres">
      <dgm:prSet presAssocID="{DD436F75-14ED-4C50-9850-EB7B1AFE666B}" presName="Name21" presStyleCnt="0"/>
      <dgm:spPr/>
    </dgm:pt>
    <dgm:pt modelId="{62CAF8F7-5683-4AFA-9B5D-99879076BD2A}" type="pres">
      <dgm:prSet presAssocID="{DD436F75-14ED-4C50-9850-EB7B1AFE666B}" presName="level2Shape" presStyleLbl="node3" presStyleIdx="0" presStyleCnt="8"/>
      <dgm:spPr/>
      <dgm:t>
        <a:bodyPr/>
        <a:lstStyle/>
        <a:p>
          <a:endParaRPr lang="zh-CN" altLang="en-US"/>
        </a:p>
      </dgm:t>
    </dgm:pt>
    <dgm:pt modelId="{721C93E2-1E10-4230-B0AD-19B3C2C8512D}" type="pres">
      <dgm:prSet presAssocID="{DD436F75-14ED-4C50-9850-EB7B1AFE666B}" presName="hierChild3" presStyleCnt="0"/>
      <dgm:spPr/>
    </dgm:pt>
    <dgm:pt modelId="{36B46610-E323-44CE-8871-34789EE33E5B}" type="pres">
      <dgm:prSet presAssocID="{75DD035C-3FE4-4BD9-B022-22B27E2029E7}" presName="Name19" presStyleLbl="parChTrans1D3" presStyleIdx="1" presStyleCnt="8"/>
      <dgm:spPr/>
      <dgm:t>
        <a:bodyPr/>
        <a:lstStyle/>
        <a:p>
          <a:endParaRPr lang="zh-CN" altLang="en-US"/>
        </a:p>
      </dgm:t>
    </dgm:pt>
    <dgm:pt modelId="{976EDC4F-AFD6-48A6-93C2-2B7B0F495D4F}" type="pres">
      <dgm:prSet presAssocID="{FDF2CF48-3BE6-4C95-A62D-A8E451BC10C4}" presName="Name21" presStyleCnt="0"/>
      <dgm:spPr/>
    </dgm:pt>
    <dgm:pt modelId="{CF993F64-F091-4C01-8BA0-656AED954D10}" type="pres">
      <dgm:prSet presAssocID="{FDF2CF48-3BE6-4C95-A62D-A8E451BC10C4}" presName="level2Shape" presStyleLbl="node3" presStyleIdx="1" presStyleCnt="8"/>
      <dgm:spPr/>
      <dgm:t>
        <a:bodyPr/>
        <a:lstStyle/>
        <a:p>
          <a:endParaRPr lang="zh-CN" altLang="en-US"/>
        </a:p>
      </dgm:t>
    </dgm:pt>
    <dgm:pt modelId="{F59948E8-D6C4-4814-B5CD-B075CFCE37B5}" type="pres">
      <dgm:prSet presAssocID="{FDF2CF48-3BE6-4C95-A62D-A8E451BC10C4}" presName="hierChild3" presStyleCnt="0"/>
      <dgm:spPr/>
    </dgm:pt>
    <dgm:pt modelId="{78C98A8B-4455-4D75-87FD-92C1DEFE48E8}" type="pres">
      <dgm:prSet presAssocID="{8BB21A83-7FA3-4D24-BAC9-5688C7D7CB69}" presName="Name19" presStyleLbl="parChTrans1D3" presStyleIdx="2" presStyleCnt="8"/>
      <dgm:spPr/>
      <dgm:t>
        <a:bodyPr/>
        <a:lstStyle/>
        <a:p>
          <a:endParaRPr lang="zh-CN" altLang="en-US"/>
        </a:p>
      </dgm:t>
    </dgm:pt>
    <dgm:pt modelId="{5E44372C-CF78-4FC4-8887-F1981D501FE6}" type="pres">
      <dgm:prSet presAssocID="{4BC0E521-2BEB-4914-AFAF-6717BEEA79D5}" presName="Name21" presStyleCnt="0"/>
      <dgm:spPr/>
    </dgm:pt>
    <dgm:pt modelId="{64A8053B-5B17-48AD-AF81-A0DCB0281B3A}" type="pres">
      <dgm:prSet presAssocID="{4BC0E521-2BEB-4914-AFAF-6717BEEA79D5}" presName="level2Shape" presStyleLbl="node3" presStyleIdx="2" presStyleCnt="8"/>
      <dgm:spPr/>
      <dgm:t>
        <a:bodyPr/>
        <a:lstStyle/>
        <a:p>
          <a:endParaRPr lang="zh-CN" altLang="en-US"/>
        </a:p>
      </dgm:t>
    </dgm:pt>
    <dgm:pt modelId="{45123E35-2A1B-4456-A531-25348D039C01}" type="pres">
      <dgm:prSet presAssocID="{4BC0E521-2BEB-4914-AFAF-6717BEEA79D5}" presName="hierChild3" presStyleCnt="0"/>
      <dgm:spPr/>
    </dgm:pt>
    <dgm:pt modelId="{125E004A-256C-4953-95C9-E17EB101FAB4}" type="pres">
      <dgm:prSet presAssocID="{E7ED4DC5-1D5A-4FEA-AF7A-D36245AB0D90}" presName="Name19" presStyleLbl="parChTrans1D3" presStyleIdx="3" presStyleCnt="8"/>
      <dgm:spPr/>
      <dgm:t>
        <a:bodyPr/>
        <a:lstStyle/>
        <a:p>
          <a:endParaRPr lang="zh-CN" altLang="en-US"/>
        </a:p>
      </dgm:t>
    </dgm:pt>
    <dgm:pt modelId="{836AC72D-7AF0-4F80-ADBF-82A1FB0A4D44}" type="pres">
      <dgm:prSet presAssocID="{1140CA4B-03D4-4A4B-A25C-7B6149BDC209}" presName="Name21" presStyleCnt="0"/>
      <dgm:spPr/>
    </dgm:pt>
    <dgm:pt modelId="{F7FFC4A2-1FB3-45D8-AD67-A1DE6366B273}" type="pres">
      <dgm:prSet presAssocID="{1140CA4B-03D4-4A4B-A25C-7B6149BDC209}" presName="level2Shape" presStyleLbl="node3" presStyleIdx="3" presStyleCnt="8"/>
      <dgm:spPr/>
      <dgm:t>
        <a:bodyPr/>
        <a:lstStyle/>
        <a:p>
          <a:endParaRPr lang="zh-CN" altLang="en-US"/>
        </a:p>
      </dgm:t>
    </dgm:pt>
    <dgm:pt modelId="{9756044B-9CA0-49E0-941E-AB84EC65E951}" type="pres">
      <dgm:prSet presAssocID="{1140CA4B-03D4-4A4B-A25C-7B6149BDC209}" presName="hierChild3" presStyleCnt="0"/>
      <dgm:spPr/>
    </dgm:pt>
    <dgm:pt modelId="{90753B1C-A398-496A-B40B-504E8E017E61}" type="pres">
      <dgm:prSet presAssocID="{283E59C9-BE4D-440D-9817-0B3925A557A2}" presName="Name19" presStyleLbl="parChTrans1D3" presStyleIdx="4" presStyleCnt="8"/>
      <dgm:spPr/>
      <dgm:t>
        <a:bodyPr/>
        <a:lstStyle/>
        <a:p>
          <a:endParaRPr lang="zh-CN" altLang="en-US"/>
        </a:p>
      </dgm:t>
    </dgm:pt>
    <dgm:pt modelId="{37DF8BE2-EEB1-4900-8D19-840F4E1834B3}" type="pres">
      <dgm:prSet presAssocID="{95B5B351-DDB5-4C8B-B675-7B0515D95BC1}" presName="Name21" presStyleCnt="0"/>
      <dgm:spPr/>
    </dgm:pt>
    <dgm:pt modelId="{48CE8397-3200-441B-8CE9-DB644F8ED2E5}" type="pres">
      <dgm:prSet presAssocID="{95B5B351-DDB5-4C8B-B675-7B0515D95BC1}" presName="level2Shape" presStyleLbl="node3" presStyleIdx="4" presStyleCnt="8"/>
      <dgm:spPr/>
      <dgm:t>
        <a:bodyPr/>
        <a:lstStyle/>
        <a:p>
          <a:endParaRPr lang="zh-CN" altLang="en-US"/>
        </a:p>
      </dgm:t>
    </dgm:pt>
    <dgm:pt modelId="{D0813227-FF2B-4DB8-9E15-87E104B24515}" type="pres">
      <dgm:prSet presAssocID="{95B5B351-DDB5-4C8B-B675-7B0515D95BC1}" presName="hierChild3" presStyleCnt="0"/>
      <dgm:spPr/>
    </dgm:pt>
    <dgm:pt modelId="{5711B03D-CC6E-4468-B01B-DFD78B04CEA5}" type="pres">
      <dgm:prSet presAssocID="{77091350-5409-4656-828E-D6710D9445F0}" presName="Name19" presStyleLbl="parChTrans1D3" presStyleIdx="5" presStyleCnt="8"/>
      <dgm:spPr/>
      <dgm:t>
        <a:bodyPr/>
        <a:lstStyle/>
        <a:p>
          <a:endParaRPr lang="zh-CN" altLang="en-US"/>
        </a:p>
      </dgm:t>
    </dgm:pt>
    <dgm:pt modelId="{C1D65EF0-4CA0-46DB-BAB0-0BFDE8A2A804}" type="pres">
      <dgm:prSet presAssocID="{55353E37-F065-4EFF-AEB8-9C184C0F149F}" presName="Name21" presStyleCnt="0"/>
      <dgm:spPr/>
    </dgm:pt>
    <dgm:pt modelId="{915F805B-BFF1-44C1-880D-472C5DCDA8EE}" type="pres">
      <dgm:prSet presAssocID="{55353E37-F065-4EFF-AEB8-9C184C0F149F}" presName="level2Shape" presStyleLbl="node3" presStyleIdx="5" presStyleCnt="8" custLinFactNeighborX="98937" custLinFactNeighborY="-2394"/>
      <dgm:spPr/>
      <dgm:t>
        <a:bodyPr/>
        <a:lstStyle/>
        <a:p>
          <a:endParaRPr lang="zh-CN" altLang="en-US"/>
        </a:p>
      </dgm:t>
    </dgm:pt>
    <dgm:pt modelId="{D977152C-4571-4D9C-BC51-898CBADF6330}" type="pres">
      <dgm:prSet presAssocID="{55353E37-F065-4EFF-AEB8-9C184C0F149F}" presName="hierChild3" presStyleCnt="0"/>
      <dgm:spPr/>
    </dgm:pt>
    <dgm:pt modelId="{616644F8-448F-48A9-BF58-9B2FAB05AA0A}" type="pres">
      <dgm:prSet presAssocID="{16525F98-F0C0-4763-AD77-A222069F4CF0}" presName="Name19" presStyleLbl="parChTrans1D3" presStyleIdx="6" presStyleCnt="8"/>
      <dgm:spPr/>
      <dgm:t>
        <a:bodyPr/>
        <a:lstStyle/>
        <a:p>
          <a:endParaRPr lang="zh-CN" altLang="en-US"/>
        </a:p>
      </dgm:t>
    </dgm:pt>
    <dgm:pt modelId="{59135C3C-E490-441F-9702-84033083EAEA}" type="pres">
      <dgm:prSet presAssocID="{E61E26E1-0164-4282-90FD-1DE0DC982774}" presName="Name21" presStyleCnt="0"/>
      <dgm:spPr/>
    </dgm:pt>
    <dgm:pt modelId="{A199D14B-0496-4551-B4F9-392BB0C2590A}" type="pres">
      <dgm:prSet presAssocID="{E61E26E1-0164-4282-90FD-1DE0DC982774}" presName="level2Shape" presStyleLbl="node3" presStyleIdx="6" presStyleCnt="8" custLinFactNeighborX="82979" custLinFactNeighborY="-2394"/>
      <dgm:spPr/>
      <dgm:t>
        <a:bodyPr/>
        <a:lstStyle/>
        <a:p>
          <a:endParaRPr lang="zh-CN" altLang="en-US"/>
        </a:p>
      </dgm:t>
    </dgm:pt>
    <dgm:pt modelId="{17325DDE-9298-4931-A910-5A5F31F4DE1F}" type="pres">
      <dgm:prSet presAssocID="{E61E26E1-0164-4282-90FD-1DE0DC982774}" presName="hierChild3" presStyleCnt="0"/>
      <dgm:spPr/>
    </dgm:pt>
    <dgm:pt modelId="{A2818FED-5DC2-43DA-A104-5A2D0543D23E}" type="pres">
      <dgm:prSet presAssocID="{8FA261B5-3FCC-481B-BDCF-A37635DFAF84}" presName="Name19" presStyleLbl="parChTrans1D3" presStyleIdx="7" presStyleCnt="8"/>
      <dgm:spPr/>
      <dgm:t>
        <a:bodyPr/>
        <a:lstStyle/>
        <a:p>
          <a:endParaRPr lang="zh-CN" altLang="en-US"/>
        </a:p>
      </dgm:t>
    </dgm:pt>
    <dgm:pt modelId="{E24A4165-AE23-4209-96E7-6F8E0D609A47}" type="pres">
      <dgm:prSet presAssocID="{F83579C9-589C-45F5-BBAB-B8ABDD181357}" presName="Name21" presStyleCnt="0"/>
      <dgm:spPr/>
    </dgm:pt>
    <dgm:pt modelId="{113F4E22-9A50-4A46-B351-BF1CE720AF40}" type="pres">
      <dgm:prSet presAssocID="{F83579C9-589C-45F5-BBAB-B8ABDD181357}" presName="level2Shape" presStyleLbl="node3" presStyleIdx="7" presStyleCnt="8" custLinFactX="-100000" custLinFactNeighborX="-172874" custLinFactNeighborY="0"/>
      <dgm:spPr/>
      <dgm:t>
        <a:bodyPr/>
        <a:lstStyle/>
        <a:p>
          <a:endParaRPr lang="zh-CN" altLang="en-US"/>
        </a:p>
      </dgm:t>
    </dgm:pt>
    <dgm:pt modelId="{75A49D6A-7BB4-43FB-A6D3-E2239971E997}" type="pres">
      <dgm:prSet presAssocID="{F83579C9-589C-45F5-BBAB-B8ABDD181357}" presName="hierChild3" presStyleCnt="0"/>
      <dgm:spPr/>
    </dgm:pt>
    <dgm:pt modelId="{96EA25E0-87B7-426A-B592-FF51487A96CB}" type="pres">
      <dgm:prSet presAssocID="{BD234875-D1DF-4697-8AF6-FCE761F8AF0F}" presName="Name19" presStyleLbl="parChTrans1D2" presStyleIdx="4" presStyleCnt="5"/>
      <dgm:spPr/>
      <dgm:t>
        <a:bodyPr/>
        <a:lstStyle/>
        <a:p>
          <a:endParaRPr lang="zh-CN" altLang="en-US"/>
        </a:p>
      </dgm:t>
    </dgm:pt>
    <dgm:pt modelId="{B77E02F6-0827-4750-97EE-8644535BBAC9}" type="pres">
      <dgm:prSet presAssocID="{E618ADCA-5F9D-40A9-9040-5331358E6F05}" presName="Name21" presStyleCnt="0"/>
      <dgm:spPr/>
    </dgm:pt>
    <dgm:pt modelId="{033C6B15-9AA7-4AB8-8FF9-9A476CEE8F40}" type="pres">
      <dgm:prSet presAssocID="{E618ADCA-5F9D-40A9-9040-5331358E6F05}" presName="level2Shape" presStyleLbl="node2" presStyleIdx="4" presStyleCnt="5"/>
      <dgm:spPr/>
      <dgm:t>
        <a:bodyPr/>
        <a:lstStyle/>
        <a:p>
          <a:endParaRPr lang="zh-CN" altLang="en-US"/>
        </a:p>
      </dgm:t>
    </dgm:pt>
    <dgm:pt modelId="{A87D8E2E-8494-4D7D-B1A7-46698F2B1605}" type="pres">
      <dgm:prSet presAssocID="{E618ADCA-5F9D-40A9-9040-5331358E6F05}" presName="hierChild3" presStyleCnt="0"/>
      <dgm:spPr/>
    </dgm:pt>
    <dgm:pt modelId="{91046FD7-729C-46F6-A4C1-6BE6F762EF9A}" type="pres">
      <dgm:prSet presAssocID="{5BEB23B0-AC0A-47C4-9167-BD060DB5E500}" presName="bgShapesFlow" presStyleCnt="0"/>
      <dgm:spPr/>
    </dgm:pt>
  </dgm:ptLst>
  <dgm:cxnLst>
    <dgm:cxn modelId="{97031333-5686-486C-8034-B1BCF208404B}" srcId="{BA64426C-9E1C-47EE-99DF-798F394EFFAB}" destId="{9224C226-42E1-44A5-A91B-A39A106ED5E7}" srcOrd="1" destOrd="0" parTransId="{841DC275-BE8D-42AF-A29C-80DA2A4C493B}" sibTransId="{64F82435-308D-4FE8-B3B5-2327F6B0BB00}"/>
    <dgm:cxn modelId="{BD757D95-68FC-4587-B6B8-52A18DF762A9}" srcId="{BA64426C-9E1C-47EE-99DF-798F394EFFAB}" destId="{E618ADCA-5F9D-40A9-9040-5331358E6F05}" srcOrd="4" destOrd="0" parTransId="{BD234875-D1DF-4697-8AF6-FCE761F8AF0F}" sibTransId="{9709F905-2F2C-4DCB-B8CC-90206ECD04FC}"/>
    <dgm:cxn modelId="{D02AF81F-DF9F-4EFB-A59C-D26F18E328F2}" type="presOf" srcId="{55353E37-F065-4EFF-AEB8-9C184C0F149F}" destId="{915F805B-BFF1-44C1-880D-472C5DCDA8EE}" srcOrd="0" destOrd="0" presId="urn:microsoft.com/office/officeart/2005/8/layout/hierarchy6"/>
    <dgm:cxn modelId="{629AAA3B-4F6B-400D-AB1F-31AD61D4DE49}" type="presOf" srcId="{8FA261B5-3FCC-481B-BDCF-A37635DFAF84}" destId="{A2818FED-5DC2-43DA-A104-5A2D0543D23E}" srcOrd="0" destOrd="0" presId="urn:microsoft.com/office/officeart/2005/8/layout/hierarchy6"/>
    <dgm:cxn modelId="{9C6C6AC6-F667-4625-AD25-51C18ADDBA23}" srcId="{52C7785B-E9A4-4170-8DFA-CA8F8898DE28}" destId="{4BC0E521-2BEB-4914-AFAF-6717BEEA79D5}" srcOrd="2" destOrd="0" parTransId="{8BB21A83-7FA3-4D24-BAC9-5688C7D7CB69}" sibTransId="{1FE790E2-5197-41AC-A64A-FCFD886F3027}"/>
    <dgm:cxn modelId="{5EB1D907-F367-4816-8AA7-029DEA9C0811}" srcId="{52C7785B-E9A4-4170-8DFA-CA8F8898DE28}" destId="{FDF2CF48-3BE6-4C95-A62D-A8E451BC10C4}" srcOrd="1" destOrd="0" parTransId="{75DD035C-3FE4-4BD9-B022-22B27E2029E7}" sibTransId="{7B658220-4E43-4D41-BD5F-A6549AD6A6F0}"/>
    <dgm:cxn modelId="{BBCC2387-3E4B-4D6F-ADFA-9B95AC653F07}" srcId="{52C7785B-E9A4-4170-8DFA-CA8F8898DE28}" destId="{55353E37-F065-4EFF-AEB8-9C184C0F149F}" srcOrd="5" destOrd="0" parTransId="{77091350-5409-4656-828E-D6710D9445F0}" sibTransId="{71B319F8-05EA-4B15-92EF-4CA31C044D26}"/>
    <dgm:cxn modelId="{7848C3ED-2C81-4288-A38B-0BC1B62329F1}" srcId="{52C7785B-E9A4-4170-8DFA-CA8F8898DE28}" destId="{1140CA4B-03D4-4A4B-A25C-7B6149BDC209}" srcOrd="3" destOrd="0" parTransId="{E7ED4DC5-1D5A-4FEA-AF7A-D36245AB0D90}" sibTransId="{70B9FA0B-31E7-48FF-A8F5-0D02D3AE3276}"/>
    <dgm:cxn modelId="{203E3293-7432-44E8-B483-A559EBC0A5F5}" type="presOf" srcId="{F83579C9-589C-45F5-BBAB-B8ABDD181357}" destId="{113F4E22-9A50-4A46-B351-BF1CE720AF40}" srcOrd="0" destOrd="0" presId="urn:microsoft.com/office/officeart/2005/8/layout/hierarchy6"/>
    <dgm:cxn modelId="{60480602-D8CE-4EFA-A542-1A1AA31BD2AB}" type="presOf" srcId="{283E59C9-BE4D-440D-9817-0B3925A557A2}" destId="{90753B1C-A398-496A-B40B-504E8E017E61}" srcOrd="0" destOrd="0" presId="urn:microsoft.com/office/officeart/2005/8/layout/hierarchy6"/>
    <dgm:cxn modelId="{E2A91672-8024-4C46-9D84-0E20F9071CBF}" type="presOf" srcId="{BA64426C-9E1C-47EE-99DF-798F394EFFAB}" destId="{9C743E7A-E3F7-42AF-80E6-37EA4F706C0B}" srcOrd="0" destOrd="0" presId="urn:microsoft.com/office/officeart/2005/8/layout/hierarchy6"/>
    <dgm:cxn modelId="{49C91EE9-82D2-4FF6-AABA-C774D18C63FE}" srcId="{52C7785B-E9A4-4170-8DFA-CA8F8898DE28}" destId="{DD436F75-14ED-4C50-9850-EB7B1AFE666B}" srcOrd="0" destOrd="0" parTransId="{01335EB3-20B5-4D56-AB75-82F80B940737}" sibTransId="{BFA39F5A-EAF1-4059-888B-578206F02791}"/>
    <dgm:cxn modelId="{C9401A2E-FA9A-4C6A-966F-CCC2FFF048BB}" type="presOf" srcId="{FA56D722-A7E3-4E78-903A-A82AA89CB987}" destId="{AC9E1DBC-5242-4A41-94AA-4967AC244ACE}" srcOrd="0" destOrd="0" presId="urn:microsoft.com/office/officeart/2005/8/layout/hierarchy6"/>
    <dgm:cxn modelId="{6745929F-F9E3-4138-9379-4BE7484B2E73}" srcId="{52C7785B-E9A4-4170-8DFA-CA8F8898DE28}" destId="{95B5B351-DDB5-4C8B-B675-7B0515D95BC1}" srcOrd="4" destOrd="0" parTransId="{283E59C9-BE4D-440D-9817-0B3925A557A2}" sibTransId="{B5E73258-1049-430B-AA2C-36021ACFB172}"/>
    <dgm:cxn modelId="{18635CF2-0A69-4AAB-8691-D468AD8D6D78}" type="presOf" srcId="{E7ED4DC5-1D5A-4FEA-AF7A-D36245AB0D90}" destId="{125E004A-256C-4953-95C9-E17EB101FAB4}" srcOrd="0" destOrd="0" presId="urn:microsoft.com/office/officeart/2005/8/layout/hierarchy6"/>
    <dgm:cxn modelId="{85E49C9F-D56E-4962-8E42-16D44B722A30}" type="presOf" srcId="{75DD035C-3FE4-4BD9-B022-22B27E2029E7}" destId="{36B46610-E323-44CE-8871-34789EE33E5B}" srcOrd="0" destOrd="0" presId="urn:microsoft.com/office/officeart/2005/8/layout/hierarchy6"/>
    <dgm:cxn modelId="{54984A84-D021-4209-AE00-27E290F15A3C}" type="presOf" srcId="{C7BEF639-BA78-4B7B-8C50-AD43D7AAFF2A}" destId="{0440E315-3FA3-4D68-A000-475017D434C3}" srcOrd="0" destOrd="0" presId="urn:microsoft.com/office/officeart/2005/8/layout/hierarchy6"/>
    <dgm:cxn modelId="{EF3090FE-091A-4EFC-9797-F2AD5F20867E}" type="presOf" srcId="{52C7785B-E9A4-4170-8DFA-CA8F8898DE28}" destId="{1C682793-2831-40A1-A6B4-40F01DF9B9C2}" srcOrd="0" destOrd="0" presId="urn:microsoft.com/office/officeart/2005/8/layout/hierarchy6"/>
    <dgm:cxn modelId="{A224D396-650A-4FD7-86CC-ECBEB50A9A43}" srcId="{52C7785B-E9A4-4170-8DFA-CA8F8898DE28}" destId="{F83579C9-589C-45F5-BBAB-B8ABDD181357}" srcOrd="7" destOrd="0" parTransId="{8FA261B5-3FCC-481B-BDCF-A37635DFAF84}" sibTransId="{0A1E7E7B-8DB1-4FB9-BD80-0BBC0B16305D}"/>
    <dgm:cxn modelId="{156A4FF0-556B-45F4-8015-7169D72F6E0E}" type="presOf" srcId="{03735582-6963-4C2B-9D95-EEBB4642A0C0}" destId="{0156AB0F-206B-4052-923F-2B0D5154A267}" srcOrd="0" destOrd="0" presId="urn:microsoft.com/office/officeart/2005/8/layout/hierarchy6"/>
    <dgm:cxn modelId="{3A91D6C8-8B0B-4A4C-945E-92EBCCAA77F7}" srcId="{BA64426C-9E1C-47EE-99DF-798F394EFFAB}" destId="{78AAF474-1001-4055-AC07-1D9CBC175FCA}" srcOrd="0" destOrd="0" parTransId="{C7BEF639-BA78-4B7B-8C50-AD43D7AAFF2A}" sibTransId="{3CB79EFD-6166-4D79-B41B-6769AB51980E}"/>
    <dgm:cxn modelId="{2B5DE4A8-6145-4306-93C6-FDE200A521FB}" type="presOf" srcId="{95B5B351-DDB5-4C8B-B675-7B0515D95BC1}" destId="{48CE8397-3200-441B-8CE9-DB644F8ED2E5}" srcOrd="0" destOrd="0" presId="urn:microsoft.com/office/officeart/2005/8/layout/hierarchy6"/>
    <dgm:cxn modelId="{AD05A424-3F82-4A35-A3B3-E0F0ED9F7C38}" type="presOf" srcId="{1140CA4B-03D4-4A4B-A25C-7B6149BDC209}" destId="{F7FFC4A2-1FB3-45D8-AD67-A1DE6366B273}" srcOrd="0" destOrd="0" presId="urn:microsoft.com/office/officeart/2005/8/layout/hierarchy6"/>
    <dgm:cxn modelId="{A0F7A406-DAD4-47DA-9C3B-72A657E3083F}" type="presOf" srcId="{4A644B64-B3CE-4E1F-B2DC-FD8F22DE3369}" destId="{4A4F4AEA-5CE7-487A-887F-EEE58DED40E2}" srcOrd="0" destOrd="0" presId="urn:microsoft.com/office/officeart/2005/8/layout/hierarchy6"/>
    <dgm:cxn modelId="{819FB81E-3F19-4FB7-98A4-9547E039F50D}" type="presOf" srcId="{78AAF474-1001-4055-AC07-1D9CBC175FCA}" destId="{21260643-C08F-43F4-8C3B-69CB01E08537}" srcOrd="0" destOrd="0" presId="urn:microsoft.com/office/officeart/2005/8/layout/hierarchy6"/>
    <dgm:cxn modelId="{DE5DB11C-0B4E-45A2-B5DA-0CE0C12BB4A9}" type="presOf" srcId="{5BEB23B0-AC0A-47C4-9167-BD060DB5E500}" destId="{BD5C2F6D-CA4F-4A8D-A046-0B8AEE11F818}" srcOrd="0" destOrd="0" presId="urn:microsoft.com/office/officeart/2005/8/layout/hierarchy6"/>
    <dgm:cxn modelId="{A108A54D-4769-48DE-A2CC-0A58687B811E}" type="presOf" srcId="{841DC275-BE8D-42AF-A29C-80DA2A4C493B}" destId="{DDD1813B-AB50-4E6D-B42C-906997EFB847}" srcOrd="0" destOrd="0" presId="urn:microsoft.com/office/officeart/2005/8/layout/hierarchy6"/>
    <dgm:cxn modelId="{B7D86D01-6BC3-4235-A662-CE867B0755F8}" srcId="{BA64426C-9E1C-47EE-99DF-798F394EFFAB}" destId="{52C7785B-E9A4-4170-8DFA-CA8F8898DE28}" srcOrd="3" destOrd="0" parTransId="{4A644B64-B3CE-4E1F-B2DC-FD8F22DE3369}" sibTransId="{BBD1A3FB-7BC4-4DE8-9746-80B29CA6CA8B}"/>
    <dgm:cxn modelId="{60C801D8-AD2C-41B1-8618-1747621818F5}" type="presOf" srcId="{FDF2CF48-3BE6-4C95-A62D-A8E451BC10C4}" destId="{CF993F64-F091-4C01-8BA0-656AED954D10}" srcOrd="0" destOrd="0" presId="urn:microsoft.com/office/officeart/2005/8/layout/hierarchy6"/>
    <dgm:cxn modelId="{894F821F-D762-401A-9582-B603C5CB2779}" srcId="{BA64426C-9E1C-47EE-99DF-798F394EFFAB}" destId="{03735582-6963-4C2B-9D95-EEBB4642A0C0}" srcOrd="2" destOrd="0" parTransId="{FA56D722-A7E3-4E78-903A-A82AA89CB987}" sibTransId="{E1B36870-F886-4165-8469-42C45CDBDFCE}"/>
    <dgm:cxn modelId="{DF7FD074-42A6-42CA-8E84-1974AD1B25D2}" type="presOf" srcId="{E618ADCA-5F9D-40A9-9040-5331358E6F05}" destId="{033C6B15-9AA7-4AB8-8FF9-9A476CEE8F40}" srcOrd="0" destOrd="0" presId="urn:microsoft.com/office/officeart/2005/8/layout/hierarchy6"/>
    <dgm:cxn modelId="{85C2C7B8-908C-442E-9B3F-4D1248BC01CF}" type="presOf" srcId="{4BC0E521-2BEB-4914-AFAF-6717BEEA79D5}" destId="{64A8053B-5B17-48AD-AF81-A0DCB0281B3A}" srcOrd="0" destOrd="0" presId="urn:microsoft.com/office/officeart/2005/8/layout/hierarchy6"/>
    <dgm:cxn modelId="{D59A0493-8A90-4DC5-BDF6-4607E028DC2A}" type="presOf" srcId="{77091350-5409-4656-828E-D6710D9445F0}" destId="{5711B03D-CC6E-4468-B01B-DFD78B04CEA5}" srcOrd="0" destOrd="0" presId="urn:microsoft.com/office/officeart/2005/8/layout/hierarchy6"/>
    <dgm:cxn modelId="{7E97856D-521E-4956-BABA-4380652EDD7E}" type="presOf" srcId="{DD436F75-14ED-4C50-9850-EB7B1AFE666B}" destId="{62CAF8F7-5683-4AFA-9B5D-99879076BD2A}" srcOrd="0" destOrd="0" presId="urn:microsoft.com/office/officeart/2005/8/layout/hierarchy6"/>
    <dgm:cxn modelId="{4262A21E-AC94-4DB6-BB49-F0BA4E85B9E2}" type="presOf" srcId="{01335EB3-20B5-4D56-AB75-82F80B940737}" destId="{A1A8DFF3-DE44-4D86-B304-14348C309EB9}" srcOrd="0" destOrd="0" presId="urn:microsoft.com/office/officeart/2005/8/layout/hierarchy6"/>
    <dgm:cxn modelId="{7AA92C45-7607-447D-9ABA-6BF37AF2E24D}" type="presOf" srcId="{8BB21A83-7FA3-4D24-BAC9-5688C7D7CB69}" destId="{78C98A8B-4455-4D75-87FD-92C1DEFE48E8}" srcOrd="0" destOrd="0" presId="urn:microsoft.com/office/officeart/2005/8/layout/hierarchy6"/>
    <dgm:cxn modelId="{D8A1B7B5-7935-4DCF-B026-33C5978443AA}" type="presOf" srcId="{BD234875-D1DF-4697-8AF6-FCE761F8AF0F}" destId="{96EA25E0-87B7-426A-B592-FF51487A96CB}" srcOrd="0" destOrd="0" presId="urn:microsoft.com/office/officeart/2005/8/layout/hierarchy6"/>
    <dgm:cxn modelId="{1B0600E7-B17A-4078-938D-034E4DB7787C}" srcId="{52C7785B-E9A4-4170-8DFA-CA8F8898DE28}" destId="{E61E26E1-0164-4282-90FD-1DE0DC982774}" srcOrd="6" destOrd="0" parTransId="{16525F98-F0C0-4763-AD77-A222069F4CF0}" sibTransId="{F1B3DEB8-CC23-476B-9E95-50BBD55936A1}"/>
    <dgm:cxn modelId="{E346530E-1C00-49F1-A21F-ADD4D83D5A18}" type="presOf" srcId="{9224C226-42E1-44A5-A91B-A39A106ED5E7}" destId="{2C4916A7-9454-4EE6-853F-301304C51161}" srcOrd="0" destOrd="0" presId="urn:microsoft.com/office/officeart/2005/8/layout/hierarchy6"/>
    <dgm:cxn modelId="{0D5EA0A4-6410-44EB-849A-5A43F8B756C4}" type="presOf" srcId="{16525F98-F0C0-4763-AD77-A222069F4CF0}" destId="{616644F8-448F-48A9-BF58-9B2FAB05AA0A}" srcOrd="0" destOrd="0" presId="urn:microsoft.com/office/officeart/2005/8/layout/hierarchy6"/>
    <dgm:cxn modelId="{0D0B9B6B-46B5-4224-8C3A-43A67E7D5ECA}" srcId="{5BEB23B0-AC0A-47C4-9167-BD060DB5E500}" destId="{BA64426C-9E1C-47EE-99DF-798F394EFFAB}" srcOrd="0" destOrd="0" parTransId="{4C555914-C201-4280-B242-7B66DAFA7060}" sibTransId="{6F8BFAE6-732F-4B23-A7DE-7FD01CB9D7C9}"/>
    <dgm:cxn modelId="{1D8A8530-AF22-4907-8323-D96B0F217A70}" type="presOf" srcId="{E61E26E1-0164-4282-90FD-1DE0DC982774}" destId="{A199D14B-0496-4551-B4F9-392BB0C2590A}" srcOrd="0" destOrd="0" presId="urn:microsoft.com/office/officeart/2005/8/layout/hierarchy6"/>
    <dgm:cxn modelId="{AB2693C6-475B-4089-BA98-1CBE1530F34B}" type="presParOf" srcId="{BD5C2F6D-CA4F-4A8D-A046-0B8AEE11F818}" destId="{C010AB1E-2A81-43B4-B34C-159A2BDEF40F}" srcOrd="0" destOrd="0" presId="urn:microsoft.com/office/officeart/2005/8/layout/hierarchy6"/>
    <dgm:cxn modelId="{1838BFF1-D6CE-4C88-A124-113BAFD953F0}" type="presParOf" srcId="{C010AB1E-2A81-43B4-B34C-159A2BDEF40F}" destId="{1BC610A8-F2DD-4F5D-9A14-65F561F4030E}" srcOrd="0" destOrd="0" presId="urn:microsoft.com/office/officeart/2005/8/layout/hierarchy6"/>
    <dgm:cxn modelId="{650C0847-98C7-4D40-9601-11F12BEA86A6}" type="presParOf" srcId="{1BC610A8-F2DD-4F5D-9A14-65F561F4030E}" destId="{A13E5EB6-E7A2-4EDA-AB0F-5159F272E12E}" srcOrd="0" destOrd="0" presId="urn:microsoft.com/office/officeart/2005/8/layout/hierarchy6"/>
    <dgm:cxn modelId="{E251A867-A634-467A-8ED2-2A52D342136D}" type="presParOf" srcId="{A13E5EB6-E7A2-4EDA-AB0F-5159F272E12E}" destId="{9C743E7A-E3F7-42AF-80E6-37EA4F706C0B}" srcOrd="0" destOrd="0" presId="urn:microsoft.com/office/officeart/2005/8/layout/hierarchy6"/>
    <dgm:cxn modelId="{8F7A8A1E-8C71-41CC-B4B7-AB1401302C84}" type="presParOf" srcId="{A13E5EB6-E7A2-4EDA-AB0F-5159F272E12E}" destId="{E3790D42-F7A9-495A-BE12-1A51CE882CFC}" srcOrd="1" destOrd="0" presId="urn:microsoft.com/office/officeart/2005/8/layout/hierarchy6"/>
    <dgm:cxn modelId="{628CD1F0-6B1E-4885-A97F-F9D3168DD4B3}" type="presParOf" srcId="{E3790D42-F7A9-495A-BE12-1A51CE882CFC}" destId="{0440E315-3FA3-4D68-A000-475017D434C3}" srcOrd="0" destOrd="0" presId="urn:microsoft.com/office/officeart/2005/8/layout/hierarchy6"/>
    <dgm:cxn modelId="{F76512DB-FC7C-4928-9A84-5567062C4038}" type="presParOf" srcId="{E3790D42-F7A9-495A-BE12-1A51CE882CFC}" destId="{708867AF-81FB-46EC-AA64-964599795FA5}" srcOrd="1" destOrd="0" presId="urn:microsoft.com/office/officeart/2005/8/layout/hierarchy6"/>
    <dgm:cxn modelId="{74EE3465-351D-41E4-9145-C41EEE6A512A}" type="presParOf" srcId="{708867AF-81FB-46EC-AA64-964599795FA5}" destId="{21260643-C08F-43F4-8C3B-69CB01E08537}" srcOrd="0" destOrd="0" presId="urn:microsoft.com/office/officeart/2005/8/layout/hierarchy6"/>
    <dgm:cxn modelId="{5198EE0F-C987-421C-A52E-2A882DA52662}" type="presParOf" srcId="{708867AF-81FB-46EC-AA64-964599795FA5}" destId="{0C7F4BF8-0912-44D3-8930-3D21F42491E8}" srcOrd="1" destOrd="0" presId="urn:microsoft.com/office/officeart/2005/8/layout/hierarchy6"/>
    <dgm:cxn modelId="{FF643C96-FE2D-468A-8EA6-B1BE3311FB7E}" type="presParOf" srcId="{E3790D42-F7A9-495A-BE12-1A51CE882CFC}" destId="{DDD1813B-AB50-4E6D-B42C-906997EFB847}" srcOrd="2" destOrd="0" presId="urn:microsoft.com/office/officeart/2005/8/layout/hierarchy6"/>
    <dgm:cxn modelId="{29BED36C-499F-413C-9F29-DD19B8CB8AAF}" type="presParOf" srcId="{E3790D42-F7A9-495A-BE12-1A51CE882CFC}" destId="{9FA6EC84-BA26-4C1F-8309-568712CDC9DF}" srcOrd="3" destOrd="0" presId="urn:microsoft.com/office/officeart/2005/8/layout/hierarchy6"/>
    <dgm:cxn modelId="{8E89D209-6D7F-49DF-AB59-6C508EF7DB9C}" type="presParOf" srcId="{9FA6EC84-BA26-4C1F-8309-568712CDC9DF}" destId="{2C4916A7-9454-4EE6-853F-301304C51161}" srcOrd="0" destOrd="0" presId="urn:microsoft.com/office/officeart/2005/8/layout/hierarchy6"/>
    <dgm:cxn modelId="{C315C6C1-39B8-4DC9-8A88-322460B8655F}" type="presParOf" srcId="{9FA6EC84-BA26-4C1F-8309-568712CDC9DF}" destId="{BCA51CB4-C2D6-443A-AEE5-C214B9E97B29}" srcOrd="1" destOrd="0" presId="urn:microsoft.com/office/officeart/2005/8/layout/hierarchy6"/>
    <dgm:cxn modelId="{88BD8847-61F1-4192-9C5E-E9ACD221A08D}" type="presParOf" srcId="{E3790D42-F7A9-495A-BE12-1A51CE882CFC}" destId="{AC9E1DBC-5242-4A41-94AA-4967AC244ACE}" srcOrd="4" destOrd="0" presId="urn:microsoft.com/office/officeart/2005/8/layout/hierarchy6"/>
    <dgm:cxn modelId="{7F04A77D-73A5-4E2C-8F5B-246C58CFE2B9}" type="presParOf" srcId="{E3790D42-F7A9-495A-BE12-1A51CE882CFC}" destId="{423A87E7-89E2-4250-BA32-FC0474E7E8FA}" srcOrd="5" destOrd="0" presId="urn:microsoft.com/office/officeart/2005/8/layout/hierarchy6"/>
    <dgm:cxn modelId="{84E2D520-DBF2-4A2E-9FD2-81D915FC0F81}" type="presParOf" srcId="{423A87E7-89E2-4250-BA32-FC0474E7E8FA}" destId="{0156AB0F-206B-4052-923F-2B0D5154A267}" srcOrd="0" destOrd="0" presId="urn:microsoft.com/office/officeart/2005/8/layout/hierarchy6"/>
    <dgm:cxn modelId="{9598A431-CD29-42FD-A4CF-709260C95AB0}" type="presParOf" srcId="{423A87E7-89E2-4250-BA32-FC0474E7E8FA}" destId="{DF7777C8-C3FA-4C28-A84E-363D6B5C6158}" srcOrd="1" destOrd="0" presId="urn:microsoft.com/office/officeart/2005/8/layout/hierarchy6"/>
    <dgm:cxn modelId="{AAB07000-C2AE-413F-85D0-5B1C88A36913}" type="presParOf" srcId="{E3790D42-F7A9-495A-BE12-1A51CE882CFC}" destId="{4A4F4AEA-5CE7-487A-887F-EEE58DED40E2}" srcOrd="6" destOrd="0" presId="urn:microsoft.com/office/officeart/2005/8/layout/hierarchy6"/>
    <dgm:cxn modelId="{2FC5E3AF-F33E-410E-A574-7695E926CB51}" type="presParOf" srcId="{E3790D42-F7A9-495A-BE12-1A51CE882CFC}" destId="{6F717FA1-F9AA-459A-9C06-533DE20B94AF}" srcOrd="7" destOrd="0" presId="urn:microsoft.com/office/officeart/2005/8/layout/hierarchy6"/>
    <dgm:cxn modelId="{2A404778-1588-4DEC-8990-8B4B1FEA2F62}" type="presParOf" srcId="{6F717FA1-F9AA-459A-9C06-533DE20B94AF}" destId="{1C682793-2831-40A1-A6B4-40F01DF9B9C2}" srcOrd="0" destOrd="0" presId="urn:microsoft.com/office/officeart/2005/8/layout/hierarchy6"/>
    <dgm:cxn modelId="{9E919CCF-4654-45C1-9E77-FB55DCD800BA}" type="presParOf" srcId="{6F717FA1-F9AA-459A-9C06-533DE20B94AF}" destId="{000E36AD-FF0C-4C45-BFC3-52F953E3A4F0}" srcOrd="1" destOrd="0" presId="urn:microsoft.com/office/officeart/2005/8/layout/hierarchy6"/>
    <dgm:cxn modelId="{9A27F325-DCE7-4F4C-B059-DF4CD0612D52}" type="presParOf" srcId="{000E36AD-FF0C-4C45-BFC3-52F953E3A4F0}" destId="{A1A8DFF3-DE44-4D86-B304-14348C309EB9}" srcOrd="0" destOrd="0" presId="urn:microsoft.com/office/officeart/2005/8/layout/hierarchy6"/>
    <dgm:cxn modelId="{4B63A299-E1E4-4723-A809-BEE0839A0DBA}" type="presParOf" srcId="{000E36AD-FF0C-4C45-BFC3-52F953E3A4F0}" destId="{B9EC4B41-ABC8-4BE9-A7BB-809839A7374B}" srcOrd="1" destOrd="0" presId="urn:microsoft.com/office/officeart/2005/8/layout/hierarchy6"/>
    <dgm:cxn modelId="{6FEDC22F-733E-4C9B-B866-69F208177EDB}" type="presParOf" srcId="{B9EC4B41-ABC8-4BE9-A7BB-809839A7374B}" destId="{62CAF8F7-5683-4AFA-9B5D-99879076BD2A}" srcOrd="0" destOrd="0" presId="urn:microsoft.com/office/officeart/2005/8/layout/hierarchy6"/>
    <dgm:cxn modelId="{169B40EC-9163-4413-836D-7BE1AF1A5346}" type="presParOf" srcId="{B9EC4B41-ABC8-4BE9-A7BB-809839A7374B}" destId="{721C93E2-1E10-4230-B0AD-19B3C2C8512D}" srcOrd="1" destOrd="0" presId="urn:microsoft.com/office/officeart/2005/8/layout/hierarchy6"/>
    <dgm:cxn modelId="{F1042A9B-FA27-49EE-8737-98D7A5BD2C63}" type="presParOf" srcId="{000E36AD-FF0C-4C45-BFC3-52F953E3A4F0}" destId="{36B46610-E323-44CE-8871-34789EE33E5B}" srcOrd="2" destOrd="0" presId="urn:microsoft.com/office/officeart/2005/8/layout/hierarchy6"/>
    <dgm:cxn modelId="{1333F7B9-0B69-46FE-9AD3-50C4D8C91D41}" type="presParOf" srcId="{000E36AD-FF0C-4C45-BFC3-52F953E3A4F0}" destId="{976EDC4F-AFD6-48A6-93C2-2B7B0F495D4F}" srcOrd="3" destOrd="0" presId="urn:microsoft.com/office/officeart/2005/8/layout/hierarchy6"/>
    <dgm:cxn modelId="{F012E32E-844E-4702-86B8-76A25AE35DCF}" type="presParOf" srcId="{976EDC4F-AFD6-48A6-93C2-2B7B0F495D4F}" destId="{CF993F64-F091-4C01-8BA0-656AED954D10}" srcOrd="0" destOrd="0" presId="urn:microsoft.com/office/officeart/2005/8/layout/hierarchy6"/>
    <dgm:cxn modelId="{CF2046DD-04AB-4728-BFB4-FA699C667AE8}" type="presParOf" srcId="{976EDC4F-AFD6-48A6-93C2-2B7B0F495D4F}" destId="{F59948E8-D6C4-4814-B5CD-B075CFCE37B5}" srcOrd="1" destOrd="0" presId="urn:microsoft.com/office/officeart/2005/8/layout/hierarchy6"/>
    <dgm:cxn modelId="{1EEFBFF8-6A11-4CB7-99F9-C42F03AFE832}" type="presParOf" srcId="{000E36AD-FF0C-4C45-BFC3-52F953E3A4F0}" destId="{78C98A8B-4455-4D75-87FD-92C1DEFE48E8}" srcOrd="4" destOrd="0" presId="urn:microsoft.com/office/officeart/2005/8/layout/hierarchy6"/>
    <dgm:cxn modelId="{CFA78188-1CCE-49C2-8D91-260C42FAB2AE}" type="presParOf" srcId="{000E36AD-FF0C-4C45-BFC3-52F953E3A4F0}" destId="{5E44372C-CF78-4FC4-8887-F1981D501FE6}" srcOrd="5" destOrd="0" presId="urn:microsoft.com/office/officeart/2005/8/layout/hierarchy6"/>
    <dgm:cxn modelId="{08A6A3F0-78B6-40AE-86A3-CC43F7F33530}" type="presParOf" srcId="{5E44372C-CF78-4FC4-8887-F1981D501FE6}" destId="{64A8053B-5B17-48AD-AF81-A0DCB0281B3A}" srcOrd="0" destOrd="0" presId="urn:microsoft.com/office/officeart/2005/8/layout/hierarchy6"/>
    <dgm:cxn modelId="{C2B03EC2-E3C7-4DD6-9CD5-5CE8A7CC3B33}" type="presParOf" srcId="{5E44372C-CF78-4FC4-8887-F1981D501FE6}" destId="{45123E35-2A1B-4456-A531-25348D039C01}" srcOrd="1" destOrd="0" presId="urn:microsoft.com/office/officeart/2005/8/layout/hierarchy6"/>
    <dgm:cxn modelId="{021694D5-CEA5-444E-9608-C1A4AEBC0076}" type="presParOf" srcId="{000E36AD-FF0C-4C45-BFC3-52F953E3A4F0}" destId="{125E004A-256C-4953-95C9-E17EB101FAB4}" srcOrd="6" destOrd="0" presId="urn:microsoft.com/office/officeart/2005/8/layout/hierarchy6"/>
    <dgm:cxn modelId="{06A6BB6F-D8B0-4BE7-A617-F62E0ACE59F0}" type="presParOf" srcId="{000E36AD-FF0C-4C45-BFC3-52F953E3A4F0}" destId="{836AC72D-7AF0-4F80-ADBF-82A1FB0A4D44}" srcOrd="7" destOrd="0" presId="urn:microsoft.com/office/officeart/2005/8/layout/hierarchy6"/>
    <dgm:cxn modelId="{D0895250-0229-4851-BADF-1D2276B4F590}" type="presParOf" srcId="{836AC72D-7AF0-4F80-ADBF-82A1FB0A4D44}" destId="{F7FFC4A2-1FB3-45D8-AD67-A1DE6366B273}" srcOrd="0" destOrd="0" presId="urn:microsoft.com/office/officeart/2005/8/layout/hierarchy6"/>
    <dgm:cxn modelId="{545A3348-D138-405C-99C9-96D651E7CFFD}" type="presParOf" srcId="{836AC72D-7AF0-4F80-ADBF-82A1FB0A4D44}" destId="{9756044B-9CA0-49E0-941E-AB84EC65E951}" srcOrd="1" destOrd="0" presId="urn:microsoft.com/office/officeart/2005/8/layout/hierarchy6"/>
    <dgm:cxn modelId="{57161EFB-3460-4794-9611-33A307C8C380}" type="presParOf" srcId="{000E36AD-FF0C-4C45-BFC3-52F953E3A4F0}" destId="{90753B1C-A398-496A-B40B-504E8E017E61}" srcOrd="8" destOrd="0" presId="urn:microsoft.com/office/officeart/2005/8/layout/hierarchy6"/>
    <dgm:cxn modelId="{23B5B8E8-AF2A-418C-81B0-07DFD10A580B}" type="presParOf" srcId="{000E36AD-FF0C-4C45-BFC3-52F953E3A4F0}" destId="{37DF8BE2-EEB1-4900-8D19-840F4E1834B3}" srcOrd="9" destOrd="0" presId="urn:microsoft.com/office/officeart/2005/8/layout/hierarchy6"/>
    <dgm:cxn modelId="{052D7C86-F57E-43F2-B761-7C83011114A1}" type="presParOf" srcId="{37DF8BE2-EEB1-4900-8D19-840F4E1834B3}" destId="{48CE8397-3200-441B-8CE9-DB644F8ED2E5}" srcOrd="0" destOrd="0" presId="urn:microsoft.com/office/officeart/2005/8/layout/hierarchy6"/>
    <dgm:cxn modelId="{B0643BDE-66D3-463D-B3BF-97645475A842}" type="presParOf" srcId="{37DF8BE2-EEB1-4900-8D19-840F4E1834B3}" destId="{D0813227-FF2B-4DB8-9E15-87E104B24515}" srcOrd="1" destOrd="0" presId="urn:microsoft.com/office/officeart/2005/8/layout/hierarchy6"/>
    <dgm:cxn modelId="{AE4B0A06-3D66-4D5F-923A-6A7D347396C4}" type="presParOf" srcId="{000E36AD-FF0C-4C45-BFC3-52F953E3A4F0}" destId="{5711B03D-CC6E-4468-B01B-DFD78B04CEA5}" srcOrd="10" destOrd="0" presId="urn:microsoft.com/office/officeart/2005/8/layout/hierarchy6"/>
    <dgm:cxn modelId="{645163CF-174D-4216-BB84-BD15449A0FC6}" type="presParOf" srcId="{000E36AD-FF0C-4C45-BFC3-52F953E3A4F0}" destId="{C1D65EF0-4CA0-46DB-BAB0-0BFDE8A2A804}" srcOrd="11" destOrd="0" presId="urn:microsoft.com/office/officeart/2005/8/layout/hierarchy6"/>
    <dgm:cxn modelId="{39734A4A-B6C6-4547-8D98-AA06CBF1E5C3}" type="presParOf" srcId="{C1D65EF0-4CA0-46DB-BAB0-0BFDE8A2A804}" destId="{915F805B-BFF1-44C1-880D-472C5DCDA8EE}" srcOrd="0" destOrd="0" presId="urn:microsoft.com/office/officeart/2005/8/layout/hierarchy6"/>
    <dgm:cxn modelId="{E1AA79DB-9831-4F8C-9CBB-9E466BA577F0}" type="presParOf" srcId="{C1D65EF0-4CA0-46DB-BAB0-0BFDE8A2A804}" destId="{D977152C-4571-4D9C-BC51-898CBADF6330}" srcOrd="1" destOrd="0" presId="urn:microsoft.com/office/officeart/2005/8/layout/hierarchy6"/>
    <dgm:cxn modelId="{88201568-C028-4B0A-940C-9B4E58B411ED}" type="presParOf" srcId="{000E36AD-FF0C-4C45-BFC3-52F953E3A4F0}" destId="{616644F8-448F-48A9-BF58-9B2FAB05AA0A}" srcOrd="12" destOrd="0" presId="urn:microsoft.com/office/officeart/2005/8/layout/hierarchy6"/>
    <dgm:cxn modelId="{F10165ED-5184-465D-8E13-CE841D770841}" type="presParOf" srcId="{000E36AD-FF0C-4C45-BFC3-52F953E3A4F0}" destId="{59135C3C-E490-441F-9702-84033083EAEA}" srcOrd="13" destOrd="0" presId="urn:microsoft.com/office/officeart/2005/8/layout/hierarchy6"/>
    <dgm:cxn modelId="{09F530BB-CADB-496C-8B87-DB25C0CBB04D}" type="presParOf" srcId="{59135C3C-E490-441F-9702-84033083EAEA}" destId="{A199D14B-0496-4551-B4F9-392BB0C2590A}" srcOrd="0" destOrd="0" presId="urn:microsoft.com/office/officeart/2005/8/layout/hierarchy6"/>
    <dgm:cxn modelId="{AE960218-EEFB-4B1F-8C0E-0EFEE544BDB5}" type="presParOf" srcId="{59135C3C-E490-441F-9702-84033083EAEA}" destId="{17325DDE-9298-4931-A910-5A5F31F4DE1F}" srcOrd="1" destOrd="0" presId="urn:microsoft.com/office/officeart/2005/8/layout/hierarchy6"/>
    <dgm:cxn modelId="{FE00B3BD-B5BF-4FBF-B374-64974DBE0D51}" type="presParOf" srcId="{000E36AD-FF0C-4C45-BFC3-52F953E3A4F0}" destId="{A2818FED-5DC2-43DA-A104-5A2D0543D23E}" srcOrd="14" destOrd="0" presId="urn:microsoft.com/office/officeart/2005/8/layout/hierarchy6"/>
    <dgm:cxn modelId="{706445AA-1E9E-4065-BB89-E379F7291502}" type="presParOf" srcId="{000E36AD-FF0C-4C45-BFC3-52F953E3A4F0}" destId="{E24A4165-AE23-4209-96E7-6F8E0D609A47}" srcOrd="15" destOrd="0" presId="urn:microsoft.com/office/officeart/2005/8/layout/hierarchy6"/>
    <dgm:cxn modelId="{9E2EC7B7-C46E-42F5-B78D-5176D7657C86}" type="presParOf" srcId="{E24A4165-AE23-4209-96E7-6F8E0D609A47}" destId="{113F4E22-9A50-4A46-B351-BF1CE720AF40}" srcOrd="0" destOrd="0" presId="urn:microsoft.com/office/officeart/2005/8/layout/hierarchy6"/>
    <dgm:cxn modelId="{69700DCA-3E6B-4880-9DA0-326C13B54C8E}" type="presParOf" srcId="{E24A4165-AE23-4209-96E7-6F8E0D609A47}" destId="{75A49D6A-7BB4-43FB-A6D3-E2239971E997}" srcOrd="1" destOrd="0" presId="urn:microsoft.com/office/officeart/2005/8/layout/hierarchy6"/>
    <dgm:cxn modelId="{CCD70444-EF54-4341-A47E-859F99612502}" type="presParOf" srcId="{E3790D42-F7A9-495A-BE12-1A51CE882CFC}" destId="{96EA25E0-87B7-426A-B592-FF51487A96CB}" srcOrd="8" destOrd="0" presId="urn:microsoft.com/office/officeart/2005/8/layout/hierarchy6"/>
    <dgm:cxn modelId="{E2C10CD3-8F66-45B0-89F6-0E86B19358A6}" type="presParOf" srcId="{E3790D42-F7A9-495A-BE12-1A51CE882CFC}" destId="{B77E02F6-0827-4750-97EE-8644535BBAC9}" srcOrd="9" destOrd="0" presId="urn:microsoft.com/office/officeart/2005/8/layout/hierarchy6"/>
    <dgm:cxn modelId="{FF539292-BD11-4F65-9C30-DFD8801539CC}" type="presParOf" srcId="{B77E02F6-0827-4750-97EE-8644535BBAC9}" destId="{033C6B15-9AA7-4AB8-8FF9-9A476CEE8F40}" srcOrd="0" destOrd="0" presId="urn:microsoft.com/office/officeart/2005/8/layout/hierarchy6"/>
    <dgm:cxn modelId="{AAD48F4B-4EED-403E-9469-F9305794A18E}" type="presParOf" srcId="{B77E02F6-0827-4750-97EE-8644535BBAC9}" destId="{A87D8E2E-8494-4D7D-B1A7-46698F2B1605}" srcOrd="1" destOrd="0" presId="urn:microsoft.com/office/officeart/2005/8/layout/hierarchy6"/>
    <dgm:cxn modelId="{EC3E8D4C-6B16-4088-828D-777841AF4BF9}" type="presParOf" srcId="{BD5C2F6D-CA4F-4A8D-A046-0B8AEE11F818}" destId="{91046FD7-729C-46F6-A4C1-6BE6F762EF9A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16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69159457-B425-4B7C-B82E-824D5D186A34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CF934DB-BF87-4F81-935F-0AAA0F0419C5}">
      <dgm:prSet phldrT="[文本]"/>
      <dgm:spPr/>
      <dgm:t>
        <a:bodyPr/>
        <a:lstStyle/>
        <a:p>
          <a:pPr algn="ctr"/>
          <a:r>
            <a:rPr lang="zh-CN" altLang="en-US"/>
            <a:t>员工模块</a:t>
          </a:r>
        </a:p>
      </dgm:t>
    </dgm:pt>
    <dgm:pt modelId="{C1A0A06F-3154-47AD-A14F-A1C20DB56500}" type="parTrans" cxnId="{E21CE8D5-B445-483E-B781-5A4EF6480757}">
      <dgm:prSet/>
      <dgm:spPr/>
      <dgm:t>
        <a:bodyPr/>
        <a:lstStyle/>
        <a:p>
          <a:pPr algn="ctr"/>
          <a:endParaRPr lang="zh-CN" altLang="en-US"/>
        </a:p>
      </dgm:t>
    </dgm:pt>
    <dgm:pt modelId="{07726451-47DF-4394-978A-2246187F4B5C}" type="sibTrans" cxnId="{E21CE8D5-B445-483E-B781-5A4EF6480757}">
      <dgm:prSet/>
      <dgm:spPr/>
      <dgm:t>
        <a:bodyPr/>
        <a:lstStyle/>
        <a:p>
          <a:pPr algn="ctr"/>
          <a:endParaRPr lang="zh-CN" altLang="en-US"/>
        </a:p>
      </dgm:t>
    </dgm:pt>
    <dgm:pt modelId="{98C85A14-E3E8-49E2-9995-6AFDE5C62BB8}">
      <dgm:prSet phldrT="[文本]"/>
      <dgm:spPr/>
      <dgm:t>
        <a:bodyPr/>
        <a:lstStyle/>
        <a:p>
          <a:pPr algn="ctr"/>
          <a:r>
            <a:rPr lang="zh-CN" altLang="en-US"/>
            <a:t>登录</a:t>
          </a:r>
          <a:r>
            <a:rPr lang="en-US" altLang="zh-CN"/>
            <a:t>/</a:t>
          </a:r>
          <a:r>
            <a:rPr lang="zh-CN" altLang="en-US"/>
            <a:t>安全退出</a:t>
          </a:r>
        </a:p>
      </dgm:t>
    </dgm:pt>
    <dgm:pt modelId="{020BEA5D-671F-4C4B-9348-BD7D99039B36}" type="parTrans" cxnId="{1A1BF5F1-85C3-4786-9944-8BF68006EFF7}">
      <dgm:prSet/>
      <dgm:spPr/>
      <dgm:t>
        <a:bodyPr/>
        <a:lstStyle/>
        <a:p>
          <a:pPr algn="ctr"/>
          <a:endParaRPr lang="zh-CN" altLang="en-US"/>
        </a:p>
      </dgm:t>
    </dgm:pt>
    <dgm:pt modelId="{CFF473EF-2294-4287-9310-45DBC4D5393A}" type="sibTrans" cxnId="{1A1BF5F1-85C3-4786-9944-8BF68006EFF7}">
      <dgm:prSet/>
      <dgm:spPr/>
      <dgm:t>
        <a:bodyPr/>
        <a:lstStyle/>
        <a:p>
          <a:pPr algn="ctr"/>
          <a:endParaRPr lang="zh-CN" altLang="en-US"/>
        </a:p>
      </dgm:t>
    </dgm:pt>
    <dgm:pt modelId="{E2524D8D-2DEC-4677-AC50-F38A646F32BF}">
      <dgm:prSet/>
      <dgm:spPr/>
      <dgm:t>
        <a:bodyPr/>
        <a:lstStyle/>
        <a:p>
          <a:pPr algn="ctr"/>
          <a:r>
            <a:rPr lang="zh-CN" altLang="en-US"/>
            <a:t>处理用户退货请求</a:t>
          </a:r>
        </a:p>
      </dgm:t>
    </dgm:pt>
    <dgm:pt modelId="{D25D4964-F0D1-4379-BF4E-177CAA06D6E8}" type="parTrans" cxnId="{73563B51-2D23-4C9D-BFEB-89EEA5519BC5}">
      <dgm:prSet/>
      <dgm:spPr/>
      <dgm:t>
        <a:bodyPr/>
        <a:lstStyle/>
        <a:p>
          <a:pPr algn="ctr"/>
          <a:endParaRPr lang="zh-CN" altLang="en-US"/>
        </a:p>
      </dgm:t>
    </dgm:pt>
    <dgm:pt modelId="{E347F78E-A036-4C5B-9F55-B4FA237E9749}" type="sibTrans" cxnId="{73563B51-2D23-4C9D-BFEB-89EEA5519BC5}">
      <dgm:prSet/>
      <dgm:spPr/>
      <dgm:t>
        <a:bodyPr/>
        <a:lstStyle/>
        <a:p>
          <a:pPr algn="ctr"/>
          <a:endParaRPr lang="zh-CN" altLang="en-US"/>
        </a:p>
      </dgm:t>
    </dgm:pt>
    <dgm:pt modelId="{0F34FE0F-FC9D-47DE-B886-703F30C1144B}">
      <dgm:prSet/>
      <dgm:spPr/>
      <dgm:t>
        <a:bodyPr/>
        <a:lstStyle/>
        <a:p>
          <a:pPr algn="ctr"/>
          <a:r>
            <a:rPr lang="zh-CN" altLang="en-US"/>
            <a:t>个人信息管理</a:t>
          </a:r>
        </a:p>
      </dgm:t>
    </dgm:pt>
    <dgm:pt modelId="{0F2F7A1A-47A4-4C16-AFE0-C25D465DA74A}" type="parTrans" cxnId="{01EE1B6C-4819-4FB0-84F5-D528D5DF01FE}">
      <dgm:prSet/>
      <dgm:spPr/>
      <dgm:t>
        <a:bodyPr/>
        <a:lstStyle/>
        <a:p>
          <a:pPr algn="ctr"/>
          <a:endParaRPr lang="zh-CN" altLang="en-US"/>
        </a:p>
      </dgm:t>
    </dgm:pt>
    <dgm:pt modelId="{E6981C67-47CC-4230-9F68-5C367E7C8686}" type="sibTrans" cxnId="{01EE1B6C-4819-4FB0-84F5-D528D5DF01FE}">
      <dgm:prSet/>
      <dgm:spPr/>
      <dgm:t>
        <a:bodyPr/>
        <a:lstStyle/>
        <a:p>
          <a:pPr algn="ctr"/>
          <a:endParaRPr lang="zh-CN" altLang="en-US"/>
        </a:p>
      </dgm:t>
    </dgm:pt>
    <dgm:pt modelId="{F3B8F0BB-F97C-4526-8461-0DAC472AF07C}">
      <dgm:prSet/>
      <dgm:spPr/>
      <dgm:t>
        <a:bodyPr/>
        <a:lstStyle/>
        <a:p>
          <a:pPr algn="ctr"/>
          <a:r>
            <a:rPr lang="zh-CN" altLang="en-US"/>
            <a:t>修改登录密码</a:t>
          </a:r>
        </a:p>
      </dgm:t>
    </dgm:pt>
    <dgm:pt modelId="{9D89A9F6-150F-4D38-8EAD-155F9758DF53}" type="parTrans" cxnId="{B24351F5-94AA-4DA0-8FBE-A98AC8AB1F8E}">
      <dgm:prSet/>
      <dgm:spPr/>
      <dgm:t>
        <a:bodyPr/>
        <a:lstStyle/>
        <a:p>
          <a:pPr algn="ctr"/>
          <a:endParaRPr lang="zh-CN" altLang="en-US"/>
        </a:p>
      </dgm:t>
    </dgm:pt>
    <dgm:pt modelId="{3EC9D266-BB70-44BC-A5E3-BD135D85B376}" type="sibTrans" cxnId="{B24351F5-94AA-4DA0-8FBE-A98AC8AB1F8E}">
      <dgm:prSet/>
      <dgm:spPr/>
      <dgm:t>
        <a:bodyPr/>
        <a:lstStyle/>
        <a:p>
          <a:pPr algn="ctr"/>
          <a:endParaRPr lang="zh-CN" altLang="en-US"/>
        </a:p>
      </dgm:t>
    </dgm:pt>
    <dgm:pt modelId="{0D9EA057-802C-4F82-BCEF-4186FC35E52C}">
      <dgm:prSet/>
      <dgm:spPr/>
      <dgm:t>
        <a:bodyPr/>
        <a:lstStyle/>
        <a:p>
          <a:pPr algn="ctr"/>
          <a:r>
            <a:rPr lang="zh-CN" altLang="en-US"/>
            <a:t>处理用户订单</a:t>
          </a:r>
        </a:p>
      </dgm:t>
    </dgm:pt>
    <dgm:pt modelId="{BCC081A7-D7C8-4CCD-84B5-4C52E3A6D653}" type="sibTrans" cxnId="{D0881BCB-F60A-4FDF-92AE-E7F767CC76F2}">
      <dgm:prSet/>
      <dgm:spPr/>
      <dgm:t>
        <a:bodyPr/>
        <a:lstStyle/>
        <a:p>
          <a:pPr algn="ctr"/>
          <a:endParaRPr lang="zh-CN" altLang="en-US"/>
        </a:p>
      </dgm:t>
    </dgm:pt>
    <dgm:pt modelId="{3BFCC74A-1E63-4880-A3D8-BC795E582904}" type="parTrans" cxnId="{D0881BCB-F60A-4FDF-92AE-E7F767CC76F2}">
      <dgm:prSet/>
      <dgm:spPr/>
      <dgm:t>
        <a:bodyPr/>
        <a:lstStyle/>
        <a:p>
          <a:pPr algn="ctr"/>
          <a:endParaRPr lang="zh-CN" altLang="en-US"/>
        </a:p>
      </dgm:t>
    </dgm:pt>
    <dgm:pt modelId="{8FBAFD21-DA30-427E-97D7-374421927027}">
      <dgm:prSet/>
      <dgm:spPr/>
      <dgm:t>
        <a:bodyPr/>
        <a:lstStyle/>
        <a:p>
          <a:r>
            <a:rPr lang="zh-CN" altLang="en-US"/>
            <a:t>审核订单</a:t>
          </a:r>
        </a:p>
      </dgm:t>
    </dgm:pt>
    <dgm:pt modelId="{938EA475-BA79-474F-9F0D-A31E4A5A2DA1}" type="parTrans" cxnId="{D327BEC1-6D34-4E15-B3EC-E48C3754F2F1}">
      <dgm:prSet/>
      <dgm:spPr/>
      <dgm:t>
        <a:bodyPr/>
        <a:lstStyle/>
        <a:p>
          <a:endParaRPr lang="zh-CN" altLang="en-US"/>
        </a:p>
      </dgm:t>
    </dgm:pt>
    <dgm:pt modelId="{2E9E2EC6-E715-4352-A4AA-FDE20769E445}" type="sibTrans" cxnId="{D327BEC1-6D34-4E15-B3EC-E48C3754F2F1}">
      <dgm:prSet/>
      <dgm:spPr/>
      <dgm:t>
        <a:bodyPr/>
        <a:lstStyle/>
        <a:p>
          <a:endParaRPr lang="zh-CN" altLang="en-US"/>
        </a:p>
      </dgm:t>
    </dgm:pt>
    <dgm:pt modelId="{1248D08E-6002-418D-B822-00FC6EE5B1DE}">
      <dgm:prSet/>
      <dgm:spPr/>
      <dgm:t>
        <a:bodyPr/>
        <a:lstStyle/>
        <a:p>
          <a:r>
            <a:rPr lang="zh-CN" altLang="en-US"/>
            <a:t>发货</a:t>
          </a:r>
        </a:p>
      </dgm:t>
    </dgm:pt>
    <dgm:pt modelId="{8070B890-40BF-43B1-B6C3-F679BF26E830}" type="parTrans" cxnId="{951B7038-783A-4EF6-B06F-4CC3E9845246}">
      <dgm:prSet/>
      <dgm:spPr/>
      <dgm:t>
        <a:bodyPr/>
        <a:lstStyle/>
        <a:p>
          <a:endParaRPr lang="zh-CN" altLang="en-US"/>
        </a:p>
      </dgm:t>
    </dgm:pt>
    <dgm:pt modelId="{19E1E30A-97A3-4D9A-AB69-6C806C84B1AA}" type="sibTrans" cxnId="{951B7038-783A-4EF6-B06F-4CC3E9845246}">
      <dgm:prSet/>
      <dgm:spPr/>
      <dgm:t>
        <a:bodyPr/>
        <a:lstStyle/>
        <a:p>
          <a:endParaRPr lang="zh-CN" altLang="en-US"/>
        </a:p>
      </dgm:t>
    </dgm:pt>
    <dgm:pt modelId="{423BBEC7-B1B5-462F-82AC-437C94E45D58}">
      <dgm:prSet/>
      <dgm:spPr/>
      <dgm:t>
        <a:bodyPr/>
        <a:lstStyle/>
        <a:p>
          <a:r>
            <a:rPr lang="zh-CN" altLang="en-US"/>
            <a:t>查看处理完成订单</a:t>
          </a:r>
        </a:p>
      </dgm:t>
    </dgm:pt>
    <dgm:pt modelId="{9F6BBF35-4EFA-4BCC-8AFD-96A9B609C86E}" type="parTrans" cxnId="{779412C8-444B-4228-A504-5254E61497FB}">
      <dgm:prSet/>
      <dgm:spPr/>
      <dgm:t>
        <a:bodyPr/>
        <a:lstStyle/>
        <a:p>
          <a:endParaRPr lang="zh-CN" altLang="en-US"/>
        </a:p>
      </dgm:t>
    </dgm:pt>
    <dgm:pt modelId="{9AE99B1C-3E05-4B31-8BF4-296E0938B382}" type="sibTrans" cxnId="{779412C8-444B-4228-A504-5254E61497FB}">
      <dgm:prSet/>
      <dgm:spPr/>
      <dgm:t>
        <a:bodyPr/>
        <a:lstStyle/>
        <a:p>
          <a:endParaRPr lang="zh-CN" altLang="en-US"/>
        </a:p>
      </dgm:t>
    </dgm:pt>
    <dgm:pt modelId="{AA1C130C-D5FB-48AC-AD4F-5991C5D5C84C}" type="pres">
      <dgm:prSet presAssocID="{69159457-B425-4B7C-B82E-824D5D186A34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14DFBAF-9B76-49A6-B647-771E3EF640C0}" type="pres">
      <dgm:prSet presAssocID="{ACF934DB-BF87-4F81-935F-0AAA0F0419C5}" presName="root1" presStyleCnt="0"/>
      <dgm:spPr/>
    </dgm:pt>
    <dgm:pt modelId="{883ED5FB-D65D-4F5E-B3AB-68DDC7C683E5}" type="pres">
      <dgm:prSet presAssocID="{ACF934DB-BF87-4F81-935F-0AAA0F0419C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E89A58-A440-4D5A-B7DC-4B38DFD79368}" type="pres">
      <dgm:prSet presAssocID="{ACF934DB-BF87-4F81-935F-0AAA0F0419C5}" presName="level2hierChild" presStyleCnt="0"/>
      <dgm:spPr/>
    </dgm:pt>
    <dgm:pt modelId="{679DB4C2-AD0E-4F04-8CEE-4258444C1846}" type="pres">
      <dgm:prSet presAssocID="{020BEA5D-671F-4C4B-9348-BD7D99039B36}" presName="conn2-1" presStyleLbl="parChTrans1D2" presStyleIdx="0" presStyleCnt="5"/>
      <dgm:spPr/>
      <dgm:t>
        <a:bodyPr/>
        <a:lstStyle/>
        <a:p>
          <a:endParaRPr lang="zh-CN" altLang="en-US"/>
        </a:p>
      </dgm:t>
    </dgm:pt>
    <dgm:pt modelId="{C726F1E8-2E5C-4560-8432-ABF62776B0DF}" type="pres">
      <dgm:prSet presAssocID="{020BEA5D-671F-4C4B-9348-BD7D99039B36}" presName="connTx" presStyleLbl="parChTrans1D2" presStyleIdx="0" presStyleCnt="5"/>
      <dgm:spPr/>
      <dgm:t>
        <a:bodyPr/>
        <a:lstStyle/>
        <a:p>
          <a:endParaRPr lang="zh-CN" altLang="en-US"/>
        </a:p>
      </dgm:t>
    </dgm:pt>
    <dgm:pt modelId="{E92FE315-8A04-4630-8BBE-6C38207E5DAA}" type="pres">
      <dgm:prSet presAssocID="{98C85A14-E3E8-49E2-9995-6AFDE5C62BB8}" presName="root2" presStyleCnt="0"/>
      <dgm:spPr/>
    </dgm:pt>
    <dgm:pt modelId="{EA70C2EB-5F72-4E5D-86EF-74C84936C966}" type="pres">
      <dgm:prSet presAssocID="{98C85A14-E3E8-49E2-9995-6AFDE5C62BB8}" presName="LevelTwoTextNode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E6A21F6-4746-4483-82FB-46D2EBE0E6ED}" type="pres">
      <dgm:prSet presAssocID="{98C85A14-E3E8-49E2-9995-6AFDE5C62BB8}" presName="level3hierChild" presStyleCnt="0"/>
      <dgm:spPr/>
    </dgm:pt>
    <dgm:pt modelId="{BA7BD3BE-16B0-4AAB-BEEA-1FEA004E28A8}" type="pres">
      <dgm:prSet presAssocID="{3BFCC74A-1E63-4880-A3D8-BC795E582904}" presName="conn2-1" presStyleLbl="parChTrans1D2" presStyleIdx="1" presStyleCnt="5"/>
      <dgm:spPr/>
      <dgm:t>
        <a:bodyPr/>
        <a:lstStyle/>
        <a:p>
          <a:endParaRPr lang="zh-CN" altLang="en-US"/>
        </a:p>
      </dgm:t>
    </dgm:pt>
    <dgm:pt modelId="{0AC9ECB3-248E-4F9D-9CEB-F584584E8581}" type="pres">
      <dgm:prSet presAssocID="{3BFCC74A-1E63-4880-A3D8-BC795E582904}" presName="connTx" presStyleLbl="parChTrans1D2" presStyleIdx="1" presStyleCnt="5"/>
      <dgm:spPr/>
      <dgm:t>
        <a:bodyPr/>
        <a:lstStyle/>
        <a:p>
          <a:endParaRPr lang="zh-CN" altLang="en-US"/>
        </a:p>
      </dgm:t>
    </dgm:pt>
    <dgm:pt modelId="{FBFD305F-7654-4BDB-8131-2BA36DFF570F}" type="pres">
      <dgm:prSet presAssocID="{0D9EA057-802C-4F82-BCEF-4186FC35E52C}" presName="root2" presStyleCnt="0"/>
      <dgm:spPr/>
    </dgm:pt>
    <dgm:pt modelId="{8AB58DBB-15B8-4784-9527-CE67478F7279}" type="pres">
      <dgm:prSet presAssocID="{0D9EA057-802C-4F82-BCEF-4186FC35E52C}" presName="LevelTwoTextNode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E91E33F-DC55-4519-AF45-384B813CC18A}" type="pres">
      <dgm:prSet presAssocID="{0D9EA057-802C-4F82-BCEF-4186FC35E52C}" presName="level3hierChild" presStyleCnt="0"/>
      <dgm:spPr/>
    </dgm:pt>
    <dgm:pt modelId="{60F3D29F-3DBE-4B7E-9120-3A048CBF5018}" type="pres">
      <dgm:prSet presAssocID="{938EA475-BA79-474F-9F0D-A31E4A5A2DA1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26EEC180-B245-4939-827B-1F9950450D5D}" type="pres">
      <dgm:prSet presAssocID="{938EA475-BA79-474F-9F0D-A31E4A5A2DA1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4C2A507C-BDB6-4AFF-B011-1CD1754E3934}" type="pres">
      <dgm:prSet presAssocID="{8FBAFD21-DA30-427E-97D7-374421927027}" presName="root2" presStyleCnt="0"/>
      <dgm:spPr/>
    </dgm:pt>
    <dgm:pt modelId="{8B2C49E0-1AD5-4C2F-90A3-95BB0792CA92}" type="pres">
      <dgm:prSet presAssocID="{8FBAFD21-DA30-427E-97D7-374421927027}" presName="LevelTwoTextNod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E3485B3-3744-470B-BA8B-B09816FD6A36}" type="pres">
      <dgm:prSet presAssocID="{8FBAFD21-DA30-427E-97D7-374421927027}" presName="level3hierChild" presStyleCnt="0"/>
      <dgm:spPr/>
    </dgm:pt>
    <dgm:pt modelId="{7F9A7A87-A712-41A7-B674-04AA263B13C3}" type="pres">
      <dgm:prSet presAssocID="{8070B890-40BF-43B1-B6C3-F679BF26E830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7DA6F4FC-F275-492C-82D7-8575D645FF56}" type="pres">
      <dgm:prSet presAssocID="{8070B890-40BF-43B1-B6C3-F679BF26E830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5288D7C7-682B-4B66-91F8-4355733EF69D}" type="pres">
      <dgm:prSet presAssocID="{1248D08E-6002-418D-B822-00FC6EE5B1DE}" presName="root2" presStyleCnt="0"/>
      <dgm:spPr/>
    </dgm:pt>
    <dgm:pt modelId="{9B302CD4-87FB-4836-A85D-9FF18C455DD3}" type="pres">
      <dgm:prSet presAssocID="{1248D08E-6002-418D-B822-00FC6EE5B1DE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8E22B88-E509-4D60-AB11-D253029B29F9}" type="pres">
      <dgm:prSet presAssocID="{1248D08E-6002-418D-B822-00FC6EE5B1DE}" presName="level3hierChild" presStyleCnt="0"/>
      <dgm:spPr/>
    </dgm:pt>
    <dgm:pt modelId="{5B5FB97A-91E3-4C46-880A-2572EA0EFE7F}" type="pres">
      <dgm:prSet presAssocID="{9F6BBF35-4EFA-4BCC-8AFD-96A9B609C86E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65BA502D-DA26-4756-8250-E54DC78024E9}" type="pres">
      <dgm:prSet presAssocID="{9F6BBF35-4EFA-4BCC-8AFD-96A9B609C86E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EADD8970-2835-46B2-9BEC-40B7E7905594}" type="pres">
      <dgm:prSet presAssocID="{423BBEC7-B1B5-462F-82AC-437C94E45D58}" presName="root2" presStyleCnt="0"/>
      <dgm:spPr/>
    </dgm:pt>
    <dgm:pt modelId="{7224E7E5-272A-47EB-9CE0-4E33E3591332}" type="pres">
      <dgm:prSet presAssocID="{423BBEC7-B1B5-462F-82AC-437C94E45D58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9778958-E534-408F-BAF6-511044DB058B}" type="pres">
      <dgm:prSet presAssocID="{423BBEC7-B1B5-462F-82AC-437C94E45D58}" presName="level3hierChild" presStyleCnt="0"/>
      <dgm:spPr/>
    </dgm:pt>
    <dgm:pt modelId="{7F9522AD-078A-4D61-B698-907825E00DD7}" type="pres">
      <dgm:prSet presAssocID="{D25D4964-F0D1-4379-BF4E-177CAA06D6E8}" presName="conn2-1" presStyleLbl="parChTrans1D2" presStyleIdx="2" presStyleCnt="5"/>
      <dgm:spPr/>
      <dgm:t>
        <a:bodyPr/>
        <a:lstStyle/>
        <a:p>
          <a:endParaRPr lang="zh-CN" altLang="en-US"/>
        </a:p>
      </dgm:t>
    </dgm:pt>
    <dgm:pt modelId="{794C8837-09C0-4643-BBC7-48EC643123DF}" type="pres">
      <dgm:prSet presAssocID="{D25D4964-F0D1-4379-BF4E-177CAA06D6E8}" presName="connTx" presStyleLbl="parChTrans1D2" presStyleIdx="2" presStyleCnt="5"/>
      <dgm:spPr/>
      <dgm:t>
        <a:bodyPr/>
        <a:lstStyle/>
        <a:p>
          <a:endParaRPr lang="zh-CN" altLang="en-US"/>
        </a:p>
      </dgm:t>
    </dgm:pt>
    <dgm:pt modelId="{F6F3AEE3-E92F-4A48-B86C-D7085D49CE48}" type="pres">
      <dgm:prSet presAssocID="{E2524D8D-2DEC-4677-AC50-F38A646F32BF}" presName="root2" presStyleCnt="0"/>
      <dgm:spPr/>
    </dgm:pt>
    <dgm:pt modelId="{20DE353B-A092-4EB3-93AE-0F12E745BDAF}" type="pres">
      <dgm:prSet presAssocID="{E2524D8D-2DEC-4677-AC50-F38A646F32BF}" presName="LevelTwoTextNode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84E6FA9-6493-4513-ADF4-DD801885FCF5}" type="pres">
      <dgm:prSet presAssocID="{E2524D8D-2DEC-4677-AC50-F38A646F32BF}" presName="level3hierChild" presStyleCnt="0"/>
      <dgm:spPr/>
    </dgm:pt>
    <dgm:pt modelId="{8B9B1C56-CA3A-45B5-B1A0-A74C8CD77D9D}" type="pres">
      <dgm:prSet presAssocID="{0F2F7A1A-47A4-4C16-AFE0-C25D465DA74A}" presName="conn2-1" presStyleLbl="parChTrans1D2" presStyleIdx="3" presStyleCnt="5"/>
      <dgm:spPr/>
      <dgm:t>
        <a:bodyPr/>
        <a:lstStyle/>
        <a:p>
          <a:endParaRPr lang="zh-CN" altLang="en-US"/>
        </a:p>
      </dgm:t>
    </dgm:pt>
    <dgm:pt modelId="{740E1572-4906-4CA9-B3A8-1C67E25E30A8}" type="pres">
      <dgm:prSet presAssocID="{0F2F7A1A-47A4-4C16-AFE0-C25D465DA74A}" presName="connTx" presStyleLbl="parChTrans1D2" presStyleIdx="3" presStyleCnt="5"/>
      <dgm:spPr/>
      <dgm:t>
        <a:bodyPr/>
        <a:lstStyle/>
        <a:p>
          <a:endParaRPr lang="zh-CN" altLang="en-US"/>
        </a:p>
      </dgm:t>
    </dgm:pt>
    <dgm:pt modelId="{0724F574-114C-45CE-A465-AD9256078693}" type="pres">
      <dgm:prSet presAssocID="{0F34FE0F-FC9D-47DE-B886-703F30C1144B}" presName="root2" presStyleCnt="0"/>
      <dgm:spPr/>
    </dgm:pt>
    <dgm:pt modelId="{EE40EDCE-4BC9-4D27-9AF3-9D9A10942C2F}" type="pres">
      <dgm:prSet presAssocID="{0F34FE0F-FC9D-47DE-B886-703F30C1144B}" presName="LevelTwoTextNode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EA8E50-C1C6-43CA-9E57-6C4E037AE4C9}" type="pres">
      <dgm:prSet presAssocID="{0F34FE0F-FC9D-47DE-B886-703F30C1144B}" presName="level3hierChild" presStyleCnt="0"/>
      <dgm:spPr/>
    </dgm:pt>
    <dgm:pt modelId="{84E8B97E-18E1-44DE-A8AA-0B1972E7D6A4}" type="pres">
      <dgm:prSet presAssocID="{9D89A9F6-150F-4D38-8EAD-155F9758DF53}" presName="conn2-1" presStyleLbl="parChTrans1D2" presStyleIdx="4" presStyleCnt="5"/>
      <dgm:spPr/>
      <dgm:t>
        <a:bodyPr/>
        <a:lstStyle/>
        <a:p>
          <a:endParaRPr lang="zh-CN" altLang="en-US"/>
        </a:p>
      </dgm:t>
    </dgm:pt>
    <dgm:pt modelId="{47DCD1F1-A237-4B40-9A94-736E47592756}" type="pres">
      <dgm:prSet presAssocID="{9D89A9F6-150F-4D38-8EAD-155F9758DF53}" presName="connTx" presStyleLbl="parChTrans1D2" presStyleIdx="4" presStyleCnt="5"/>
      <dgm:spPr/>
      <dgm:t>
        <a:bodyPr/>
        <a:lstStyle/>
        <a:p>
          <a:endParaRPr lang="zh-CN" altLang="en-US"/>
        </a:p>
      </dgm:t>
    </dgm:pt>
    <dgm:pt modelId="{43024C56-55AA-4330-959E-6405EA7FF7EE}" type="pres">
      <dgm:prSet presAssocID="{F3B8F0BB-F97C-4526-8461-0DAC472AF07C}" presName="root2" presStyleCnt="0"/>
      <dgm:spPr/>
    </dgm:pt>
    <dgm:pt modelId="{244DA932-B4A8-499D-8F0E-8E3A44EACF2F}" type="pres">
      <dgm:prSet presAssocID="{F3B8F0BB-F97C-4526-8461-0DAC472AF07C}" presName="LevelTwoTextNode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78534A-D4B0-4A1B-9947-ACFD4BFD4A7D}" type="pres">
      <dgm:prSet presAssocID="{F3B8F0BB-F97C-4526-8461-0DAC472AF07C}" presName="level3hierChild" presStyleCnt="0"/>
      <dgm:spPr/>
    </dgm:pt>
  </dgm:ptLst>
  <dgm:cxnLst>
    <dgm:cxn modelId="{5421F5FB-8C22-4427-B075-5A7DFC4C4628}" type="presOf" srcId="{ACF934DB-BF87-4F81-935F-0AAA0F0419C5}" destId="{883ED5FB-D65D-4F5E-B3AB-68DDC7C683E5}" srcOrd="0" destOrd="0" presId="urn:microsoft.com/office/officeart/2005/8/layout/hierarchy2"/>
    <dgm:cxn modelId="{CAB45A82-7B52-4503-B4C1-011603489452}" type="presOf" srcId="{9F6BBF35-4EFA-4BCC-8AFD-96A9B609C86E}" destId="{65BA502D-DA26-4756-8250-E54DC78024E9}" srcOrd="1" destOrd="0" presId="urn:microsoft.com/office/officeart/2005/8/layout/hierarchy2"/>
    <dgm:cxn modelId="{024399C1-7BE6-46E4-9A47-CD9F6CDC45A6}" type="presOf" srcId="{938EA475-BA79-474F-9F0D-A31E4A5A2DA1}" destId="{60F3D29F-3DBE-4B7E-9120-3A048CBF5018}" srcOrd="0" destOrd="0" presId="urn:microsoft.com/office/officeart/2005/8/layout/hierarchy2"/>
    <dgm:cxn modelId="{779412C8-444B-4228-A504-5254E61497FB}" srcId="{0D9EA057-802C-4F82-BCEF-4186FC35E52C}" destId="{423BBEC7-B1B5-462F-82AC-437C94E45D58}" srcOrd="2" destOrd="0" parTransId="{9F6BBF35-4EFA-4BCC-8AFD-96A9B609C86E}" sibTransId="{9AE99B1C-3E05-4B31-8BF4-296E0938B382}"/>
    <dgm:cxn modelId="{0A4DDFBB-0484-475C-B1E7-59A78DEFEC60}" type="presOf" srcId="{0D9EA057-802C-4F82-BCEF-4186FC35E52C}" destId="{8AB58DBB-15B8-4784-9527-CE67478F7279}" srcOrd="0" destOrd="0" presId="urn:microsoft.com/office/officeart/2005/8/layout/hierarchy2"/>
    <dgm:cxn modelId="{2E7CFACA-24BC-4479-B4AE-42D76E4418EE}" type="presOf" srcId="{8FBAFD21-DA30-427E-97D7-374421927027}" destId="{8B2C49E0-1AD5-4C2F-90A3-95BB0792CA92}" srcOrd="0" destOrd="0" presId="urn:microsoft.com/office/officeart/2005/8/layout/hierarchy2"/>
    <dgm:cxn modelId="{B24351F5-94AA-4DA0-8FBE-A98AC8AB1F8E}" srcId="{ACF934DB-BF87-4F81-935F-0AAA0F0419C5}" destId="{F3B8F0BB-F97C-4526-8461-0DAC472AF07C}" srcOrd="4" destOrd="0" parTransId="{9D89A9F6-150F-4D38-8EAD-155F9758DF53}" sibTransId="{3EC9D266-BB70-44BC-A5E3-BD135D85B376}"/>
    <dgm:cxn modelId="{70979914-EB85-425A-AAE8-85557276F12F}" type="presOf" srcId="{F3B8F0BB-F97C-4526-8461-0DAC472AF07C}" destId="{244DA932-B4A8-499D-8F0E-8E3A44EACF2F}" srcOrd="0" destOrd="0" presId="urn:microsoft.com/office/officeart/2005/8/layout/hierarchy2"/>
    <dgm:cxn modelId="{01EE1B6C-4819-4FB0-84F5-D528D5DF01FE}" srcId="{ACF934DB-BF87-4F81-935F-0AAA0F0419C5}" destId="{0F34FE0F-FC9D-47DE-B886-703F30C1144B}" srcOrd="3" destOrd="0" parTransId="{0F2F7A1A-47A4-4C16-AFE0-C25D465DA74A}" sibTransId="{E6981C67-47CC-4230-9F68-5C367E7C8686}"/>
    <dgm:cxn modelId="{32DC556F-0F05-4526-9F89-6D5AB705395C}" type="presOf" srcId="{D25D4964-F0D1-4379-BF4E-177CAA06D6E8}" destId="{7F9522AD-078A-4D61-B698-907825E00DD7}" srcOrd="0" destOrd="0" presId="urn:microsoft.com/office/officeart/2005/8/layout/hierarchy2"/>
    <dgm:cxn modelId="{00F9A4A4-97A4-4409-92D5-D7F495CBB1F5}" type="presOf" srcId="{D25D4964-F0D1-4379-BF4E-177CAA06D6E8}" destId="{794C8837-09C0-4643-BBC7-48EC643123DF}" srcOrd="1" destOrd="0" presId="urn:microsoft.com/office/officeart/2005/8/layout/hierarchy2"/>
    <dgm:cxn modelId="{673410FA-402E-40F5-B0CC-F9A694B883FB}" type="presOf" srcId="{020BEA5D-671F-4C4B-9348-BD7D99039B36}" destId="{679DB4C2-AD0E-4F04-8CEE-4258444C1846}" srcOrd="0" destOrd="0" presId="urn:microsoft.com/office/officeart/2005/8/layout/hierarchy2"/>
    <dgm:cxn modelId="{E21CE8D5-B445-483E-B781-5A4EF6480757}" srcId="{69159457-B425-4B7C-B82E-824D5D186A34}" destId="{ACF934DB-BF87-4F81-935F-0AAA0F0419C5}" srcOrd="0" destOrd="0" parTransId="{C1A0A06F-3154-47AD-A14F-A1C20DB56500}" sibTransId="{07726451-47DF-4394-978A-2246187F4B5C}"/>
    <dgm:cxn modelId="{26F7E745-74B4-417B-8B35-544551A2EDBD}" type="presOf" srcId="{0F34FE0F-FC9D-47DE-B886-703F30C1144B}" destId="{EE40EDCE-4BC9-4D27-9AF3-9D9A10942C2F}" srcOrd="0" destOrd="0" presId="urn:microsoft.com/office/officeart/2005/8/layout/hierarchy2"/>
    <dgm:cxn modelId="{58BB93AA-D791-4ADD-8784-1E3D6A11C025}" type="presOf" srcId="{1248D08E-6002-418D-B822-00FC6EE5B1DE}" destId="{9B302CD4-87FB-4836-A85D-9FF18C455DD3}" srcOrd="0" destOrd="0" presId="urn:microsoft.com/office/officeart/2005/8/layout/hierarchy2"/>
    <dgm:cxn modelId="{7853A49C-7620-4BD0-AB4F-5E92BD67B427}" type="presOf" srcId="{69159457-B425-4B7C-B82E-824D5D186A34}" destId="{AA1C130C-D5FB-48AC-AD4F-5991C5D5C84C}" srcOrd="0" destOrd="0" presId="urn:microsoft.com/office/officeart/2005/8/layout/hierarchy2"/>
    <dgm:cxn modelId="{13209225-D24A-401E-8549-41A2619EDBF9}" type="presOf" srcId="{3BFCC74A-1E63-4880-A3D8-BC795E582904}" destId="{BA7BD3BE-16B0-4AAB-BEEA-1FEA004E28A8}" srcOrd="0" destOrd="0" presId="urn:microsoft.com/office/officeart/2005/8/layout/hierarchy2"/>
    <dgm:cxn modelId="{A0CD2912-3B5C-4C06-A6F2-5C3C99B94E61}" type="presOf" srcId="{020BEA5D-671F-4C4B-9348-BD7D99039B36}" destId="{C726F1E8-2E5C-4560-8432-ABF62776B0DF}" srcOrd="1" destOrd="0" presId="urn:microsoft.com/office/officeart/2005/8/layout/hierarchy2"/>
    <dgm:cxn modelId="{AC214E73-8C8E-470D-836B-7BA0D44EEC9C}" type="presOf" srcId="{9D89A9F6-150F-4D38-8EAD-155F9758DF53}" destId="{84E8B97E-18E1-44DE-A8AA-0B1972E7D6A4}" srcOrd="0" destOrd="0" presId="urn:microsoft.com/office/officeart/2005/8/layout/hierarchy2"/>
    <dgm:cxn modelId="{75ACD2E0-D1DC-4A6D-B1E8-9300FE235642}" type="presOf" srcId="{3BFCC74A-1E63-4880-A3D8-BC795E582904}" destId="{0AC9ECB3-248E-4F9D-9CEB-F584584E8581}" srcOrd="1" destOrd="0" presId="urn:microsoft.com/office/officeart/2005/8/layout/hierarchy2"/>
    <dgm:cxn modelId="{A830604A-45F2-4C54-98BE-4DB6F65DC36B}" type="presOf" srcId="{98C85A14-E3E8-49E2-9995-6AFDE5C62BB8}" destId="{EA70C2EB-5F72-4E5D-86EF-74C84936C966}" srcOrd="0" destOrd="0" presId="urn:microsoft.com/office/officeart/2005/8/layout/hierarchy2"/>
    <dgm:cxn modelId="{951B7038-783A-4EF6-B06F-4CC3E9845246}" srcId="{0D9EA057-802C-4F82-BCEF-4186FC35E52C}" destId="{1248D08E-6002-418D-B822-00FC6EE5B1DE}" srcOrd="1" destOrd="0" parTransId="{8070B890-40BF-43B1-B6C3-F679BF26E830}" sibTransId="{19E1E30A-97A3-4D9A-AB69-6C806C84B1AA}"/>
    <dgm:cxn modelId="{D0881BCB-F60A-4FDF-92AE-E7F767CC76F2}" srcId="{ACF934DB-BF87-4F81-935F-0AAA0F0419C5}" destId="{0D9EA057-802C-4F82-BCEF-4186FC35E52C}" srcOrd="1" destOrd="0" parTransId="{3BFCC74A-1E63-4880-A3D8-BC795E582904}" sibTransId="{BCC081A7-D7C8-4CCD-84B5-4C52E3A6D653}"/>
    <dgm:cxn modelId="{540CC07C-7D0A-41A3-A8A0-F79FCE2F87BA}" type="presOf" srcId="{938EA475-BA79-474F-9F0D-A31E4A5A2DA1}" destId="{26EEC180-B245-4939-827B-1F9950450D5D}" srcOrd="1" destOrd="0" presId="urn:microsoft.com/office/officeart/2005/8/layout/hierarchy2"/>
    <dgm:cxn modelId="{67D419FF-86C6-4AAA-BFB6-7C99F5E2D74C}" type="presOf" srcId="{8070B890-40BF-43B1-B6C3-F679BF26E830}" destId="{7DA6F4FC-F275-492C-82D7-8575D645FF56}" srcOrd="1" destOrd="0" presId="urn:microsoft.com/office/officeart/2005/8/layout/hierarchy2"/>
    <dgm:cxn modelId="{2172FE7C-0865-4120-AB16-33AABDD5312D}" type="presOf" srcId="{0F2F7A1A-47A4-4C16-AFE0-C25D465DA74A}" destId="{740E1572-4906-4CA9-B3A8-1C67E25E30A8}" srcOrd="1" destOrd="0" presId="urn:microsoft.com/office/officeart/2005/8/layout/hierarchy2"/>
    <dgm:cxn modelId="{1A1BF5F1-85C3-4786-9944-8BF68006EFF7}" srcId="{ACF934DB-BF87-4F81-935F-0AAA0F0419C5}" destId="{98C85A14-E3E8-49E2-9995-6AFDE5C62BB8}" srcOrd="0" destOrd="0" parTransId="{020BEA5D-671F-4C4B-9348-BD7D99039B36}" sibTransId="{CFF473EF-2294-4287-9310-45DBC4D5393A}"/>
    <dgm:cxn modelId="{92CA1D81-A61B-42E0-9E4F-8ADF7A15D95D}" type="presOf" srcId="{423BBEC7-B1B5-462F-82AC-437C94E45D58}" destId="{7224E7E5-272A-47EB-9CE0-4E33E3591332}" srcOrd="0" destOrd="0" presId="urn:microsoft.com/office/officeart/2005/8/layout/hierarchy2"/>
    <dgm:cxn modelId="{47174046-1E23-4EE8-95B8-CDA369016E5F}" type="presOf" srcId="{8070B890-40BF-43B1-B6C3-F679BF26E830}" destId="{7F9A7A87-A712-41A7-B674-04AA263B13C3}" srcOrd="0" destOrd="0" presId="urn:microsoft.com/office/officeart/2005/8/layout/hierarchy2"/>
    <dgm:cxn modelId="{73563B51-2D23-4C9D-BFEB-89EEA5519BC5}" srcId="{ACF934DB-BF87-4F81-935F-0AAA0F0419C5}" destId="{E2524D8D-2DEC-4677-AC50-F38A646F32BF}" srcOrd="2" destOrd="0" parTransId="{D25D4964-F0D1-4379-BF4E-177CAA06D6E8}" sibTransId="{E347F78E-A036-4C5B-9F55-B4FA237E9749}"/>
    <dgm:cxn modelId="{40CCBA12-55F8-432E-BF6B-EE43574DE4A5}" type="presOf" srcId="{9F6BBF35-4EFA-4BCC-8AFD-96A9B609C86E}" destId="{5B5FB97A-91E3-4C46-880A-2572EA0EFE7F}" srcOrd="0" destOrd="0" presId="urn:microsoft.com/office/officeart/2005/8/layout/hierarchy2"/>
    <dgm:cxn modelId="{62EFB089-7948-469E-94E9-743922C1DA7F}" type="presOf" srcId="{0F2F7A1A-47A4-4C16-AFE0-C25D465DA74A}" destId="{8B9B1C56-CA3A-45B5-B1A0-A74C8CD77D9D}" srcOrd="0" destOrd="0" presId="urn:microsoft.com/office/officeart/2005/8/layout/hierarchy2"/>
    <dgm:cxn modelId="{31DE7599-E6B1-4075-AFA1-F36FED52FBE1}" type="presOf" srcId="{E2524D8D-2DEC-4677-AC50-F38A646F32BF}" destId="{20DE353B-A092-4EB3-93AE-0F12E745BDAF}" srcOrd="0" destOrd="0" presId="urn:microsoft.com/office/officeart/2005/8/layout/hierarchy2"/>
    <dgm:cxn modelId="{C6CBD90E-D215-4B0E-8D1E-F622C8402D4C}" type="presOf" srcId="{9D89A9F6-150F-4D38-8EAD-155F9758DF53}" destId="{47DCD1F1-A237-4B40-9A94-736E47592756}" srcOrd="1" destOrd="0" presId="urn:microsoft.com/office/officeart/2005/8/layout/hierarchy2"/>
    <dgm:cxn modelId="{D327BEC1-6D34-4E15-B3EC-E48C3754F2F1}" srcId="{0D9EA057-802C-4F82-BCEF-4186FC35E52C}" destId="{8FBAFD21-DA30-427E-97D7-374421927027}" srcOrd="0" destOrd="0" parTransId="{938EA475-BA79-474F-9F0D-A31E4A5A2DA1}" sibTransId="{2E9E2EC6-E715-4352-A4AA-FDE20769E445}"/>
    <dgm:cxn modelId="{785CB929-A9A2-495E-B2A5-DB82CDF4B4F0}" type="presParOf" srcId="{AA1C130C-D5FB-48AC-AD4F-5991C5D5C84C}" destId="{714DFBAF-9B76-49A6-B647-771E3EF640C0}" srcOrd="0" destOrd="0" presId="urn:microsoft.com/office/officeart/2005/8/layout/hierarchy2"/>
    <dgm:cxn modelId="{D2289ABA-0057-419A-9B1A-9DB938A14ED1}" type="presParOf" srcId="{714DFBAF-9B76-49A6-B647-771E3EF640C0}" destId="{883ED5FB-D65D-4F5E-B3AB-68DDC7C683E5}" srcOrd="0" destOrd="0" presId="urn:microsoft.com/office/officeart/2005/8/layout/hierarchy2"/>
    <dgm:cxn modelId="{0321138F-7347-47F1-BC0C-946A98E0A9BD}" type="presParOf" srcId="{714DFBAF-9B76-49A6-B647-771E3EF640C0}" destId="{03E89A58-A440-4D5A-B7DC-4B38DFD79368}" srcOrd="1" destOrd="0" presId="urn:microsoft.com/office/officeart/2005/8/layout/hierarchy2"/>
    <dgm:cxn modelId="{F086E835-403B-4AC2-AC81-7727FE31D9E3}" type="presParOf" srcId="{03E89A58-A440-4D5A-B7DC-4B38DFD79368}" destId="{679DB4C2-AD0E-4F04-8CEE-4258444C1846}" srcOrd="0" destOrd="0" presId="urn:microsoft.com/office/officeart/2005/8/layout/hierarchy2"/>
    <dgm:cxn modelId="{87AD195F-DB3A-479B-A447-0DD556671E86}" type="presParOf" srcId="{679DB4C2-AD0E-4F04-8CEE-4258444C1846}" destId="{C726F1E8-2E5C-4560-8432-ABF62776B0DF}" srcOrd="0" destOrd="0" presId="urn:microsoft.com/office/officeart/2005/8/layout/hierarchy2"/>
    <dgm:cxn modelId="{6FB155E9-AA95-4483-97F3-B99266A5775C}" type="presParOf" srcId="{03E89A58-A440-4D5A-B7DC-4B38DFD79368}" destId="{E92FE315-8A04-4630-8BBE-6C38207E5DAA}" srcOrd="1" destOrd="0" presId="urn:microsoft.com/office/officeart/2005/8/layout/hierarchy2"/>
    <dgm:cxn modelId="{FD5439F8-2920-4129-86B1-D41135F1212A}" type="presParOf" srcId="{E92FE315-8A04-4630-8BBE-6C38207E5DAA}" destId="{EA70C2EB-5F72-4E5D-86EF-74C84936C966}" srcOrd="0" destOrd="0" presId="urn:microsoft.com/office/officeart/2005/8/layout/hierarchy2"/>
    <dgm:cxn modelId="{694F333E-64A0-4798-B475-EFBB2CE04589}" type="presParOf" srcId="{E92FE315-8A04-4630-8BBE-6C38207E5DAA}" destId="{DE6A21F6-4746-4483-82FB-46D2EBE0E6ED}" srcOrd="1" destOrd="0" presId="urn:microsoft.com/office/officeart/2005/8/layout/hierarchy2"/>
    <dgm:cxn modelId="{383E2095-C1EB-46E6-AC2F-08526423F0F0}" type="presParOf" srcId="{03E89A58-A440-4D5A-B7DC-4B38DFD79368}" destId="{BA7BD3BE-16B0-4AAB-BEEA-1FEA004E28A8}" srcOrd="2" destOrd="0" presId="urn:microsoft.com/office/officeart/2005/8/layout/hierarchy2"/>
    <dgm:cxn modelId="{7CB23022-4962-4CD5-8BC8-AECE0F913F0F}" type="presParOf" srcId="{BA7BD3BE-16B0-4AAB-BEEA-1FEA004E28A8}" destId="{0AC9ECB3-248E-4F9D-9CEB-F584584E8581}" srcOrd="0" destOrd="0" presId="urn:microsoft.com/office/officeart/2005/8/layout/hierarchy2"/>
    <dgm:cxn modelId="{15F7D772-BA34-4275-983B-AA86E23D019F}" type="presParOf" srcId="{03E89A58-A440-4D5A-B7DC-4B38DFD79368}" destId="{FBFD305F-7654-4BDB-8131-2BA36DFF570F}" srcOrd="3" destOrd="0" presId="urn:microsoft.com/office/officeart/2005/8/layout/hierarchy2"/>
    <dgm:cxn modelId="{FE8696AD-83FC-4BAA-9EAE-3DFFD896DF38}" type="presParOf" srcId="{FBFD305F-7654-4BDB-8131-2BA36DFF570F}" destId="{8AB58DBB-15B8-4784-9527-CE67478F7279}" srcOrd="0" destOrd="0" presId="urn:microsoft.com/office/officeart/2005/8/layout/hierarchy2"/>
    <dgm:cxn modelId="{ECA5A720-C60C-41B5-B0F8-889C0D136EDF}" type="presParOf" srcId="{FBFD305F-7654-4BDB-8131-2BA36DFF570F}" destId="{1E91E33F-DC55-4519-AF45-384B813CC18A}" srcOrd="1" destOrd="0" presId="urn:microsoft.com/office/officeart/2005/8/layout/hierarchy2"/>
    <dgm:cxn modelId="{D1B2F98A-CFCC-426E-B1E4-26B9E1D6A899}" type="presParOf" srcId="{1E91E33F-DC55-4519-AF45-384B813CC18A}" destId="{60F3D29F-3DBE-4B7E-9120-3A048CBF5018}" srcOrd="0" destOrd="0" presId="urn:microsoft.com/office/officeart/2005/8/layout/hierarchy2"/>
    <dgm:cxn modelId="{BB4453BB-388E-4DB5-B123-1C3ACB8DC816}" type="presParOf" srcId="{60F3D29F-3DBE-4B7E-9120-3A048CBF5018}" destId="{26EEC180-B245-4939-827B-1F9950450D5D}" srcOrd="0" destOrd="0" presId="urn:microsoft.com/office/officeart/2005/8/layout/hierarchy2"/>
    <dgm:cxn modelId="{F0AFF8F8-16CF-4B1B-8815-AEB6E0002205}" type="presParOf" srcId="{1E91E33F-DC55-4519-AF45-384B813CC18A}" destId="{4C2A507C-BDB6-4AFF-B011-1CD1754E3934}" srcOrd="1" destOrd="0" presId="urn:microsoft.com/office/officeart/2005/8/layout/hierarchy2"/>
    <dgm:cxn modelId="{9B306754-42F6-495A-B032-60E98FDE0E1A}" type="presParOf" srcId="{4C2A507C-BDB6-4AFF-B011-1CD1754E3934}" destId="{8B2C49E0-1AD5-4C2F-90A3-95BB0792CA92}" srcOrd="0" destOrd="0" presId="urn:microsoft.com/office/officeart/2005/8/layout/hierarchy2"/>
    <dgm:cxn modelId="{67620027-8380-48DA-B80E-862DCA5075D2}" type="presParOf" srcId="{4C2A507C-BDB6-4AFF-B011-1CD1754E3934}" destId="{AE3485B3-3744-470B-BA8B-B09816FD6A36}" srcOrd="1" destOrd="0" presId="urn:microsoft.com/office/officeart/2005/8/layout/hierarchy2"/>
    <dgm:cxn modelId="{D4293F7A-2EB5-4E1A-87BE-B0F228069239}" type="presParOf" srcId="{1E91E33F-DC55-4519-AF45-384B813CC18A}" destId="{7F9A7A87-A712-41A7-B674-04AA263B13C3}" srcOrd="2" destOrd="0" presId="urn:microsoft.com/office/officeart/2005/8/layout/hierarchy2"/>
    <dgm:cxn modelId="{E528C3FA-1D7C-498E-BA42-A650E9A3C031}" type="presParOf" srcId="{7F9A7A87-A712-41A7-B674-04AA263B13C3}" destId="{7DA6F4FC-F275-492C-82D7-8575D645FF56}" srcOrd="0" destOrd="0" presId="urn:microsoft.com/office/officeart/2005/8/layout/hierarchy2"/>
    <dgm:cxn modelId="{03E20138-68FA-439B-82E5-0EE56C913224}" type="presParOf" srcId="{1E91E33F-DC55-4519-AF45-384B813CC18A}" destId="{5288D7C7-682B-4B66-91F8-4355733EF69D}" srcOrd="3" destOrd="0" presId="urn:microsoft.com/office/officeart/2005/8/layout/hierarchy2"/>
    <dgm:cxn modelId="{84EB322B-429B-49FF-B171-5AE7BEBB0255}" type="presParOf" srcId="{5288D7C7-682B-4B66-91F8-4355733EF69D}" destId="{9B302CD4-87FB-4836-A85D-9FF18C455DD3}" srcOrd="0" destOrd="0" presId="urn:microsoft.com/office/officeart/2005/8/layout/hierarchy2"/>
    <dgm:cxn modelId="{BFFB7CDA-009B-4FD7-96A9-2EC0B658C2BE}" type="presParOf" srcId="{5288D7C7-682B-4B66-91F8-4355733EF69D}" destId="{78E22B88-E509-4D60-AB11-D253029B29F9}" srcOrd="1" destOrd="0" presId="urn:microsoft.com/office/officeart/2005/8/layout/hierarchy2"/>
    <dgm:cxn modelId="{B021C5A1-C5C9-46C6-AB1C-D9FAE17D63CD}" type="presParOf" srcId="{1E91E33F-DC55-4519-AF45-384B813CC18A}" destId="{5B5FB97A-91E3-4C46-880A-2572EA0EFE7F}" srcOrd="4" destOrd="0" presId="urn:microsoft.com/office/officeart/2005/8/layout/hierarchy2"/>
    <dgm:cxn modelId="{2265952E-526F-4B5A-8CF1-9FF4EECEBE59}" type="presParOf" srcId="{5B5FB97A-91E3-4C46-880A-2572EA0EFE7F}" destId="{65BA502D-DA26-4756-8250-E54DC78024E9}" srcOrd="0" destOrd="0" presId="urn:microsoft.com/office/officeart/2005/8/layout/hierarchy2"/>
    <dgm:cxn modelId="{B40C36BB-E689-49C1-849C-090D45AEB409}" type="presParOf" srcId="{1E91E33F-DC55-4519-AF45-384B813CC18A}" destId="{EADD8970-2835-46B2-9BEC-40B7E7905594}" srcOrd="5" destOrd="0" presId="urn:microsoft.com/office/officeart/2005/8/layout/hierarchy2"/>
    <dgm:cxn modelId="{3C4B16DB-9CD9-4ADC-93BA-D90781634824}" type="presParOf" srcId="{EADD8970-2835-46B2-9BEC-40B7E7905594}" destId="{7224E7E5-272A-47EB-9CE0-4E33E3591332}" srcOrd="0" destOrd="0" presId="urn:microsoft.com/office/officeart/2005/8/layout/hierarchy2"/>
    <dgm:cxn modelId="{DE06E95D-0655-44EF-801B-E4EE77CA3DA0}" type="presParOf" srcId="{EADD8970-2835-46B2-9BEC-40B7E7905594}" destId="{A9778958-E534-408F-BAF6-511044DB058B}" srcOrd="1" destOrd="0" presId="urn:microsoft.com/office/officeart/2005/8/layout/hierarchy2"/>
    <dgm:cxn modelId="{EF443F91-1774-4C16-A93C-B18F485D8FC6}" type="presParOf" srcId="{03E89A58-A440-4D5A-B7DC-4B38DFD79368}" destId="{7F9522AD-078A-4D61-B698-907825E00DD7}" srcOrd="4" destOrd="0" presId="urn:microsoft.com/office/officeart/2005/8/layout/hierarchy2"/>
    <dgm:cxn modelId="{FFA250C5-496F-4BA9-8DA3-BDDD6191BDED}" type="presParOf" srcId="{7F9522AD-078A-4D61-B698-907825E00DD7}" destId="{794C8837-09C0-4643-BBC7-48EC643123DF}" srcOrd="0" destOrd="0" presId="urn:microsoft.com/office/officeart/2005/8/layout/hierarchy2"/>
    <dgm:cxn modelId="{57900943-2449-445B-898D-7C9F28003EC7}" type="presParOf" srcId="{03E89A58-A440-4D5A-B7DC-4B38DFD79368}" destId="{F6F3AEE3-E92F-4A48-B86C-D7085D49CE48}" srcOrd="5" destOrd="0" presId="urn:microsoft.com/office/officeart/2005/8/layout/hierarchy2"/>
    <dgm:cxn modelId="{90DC3E4E-157C-407F-A19E-D9F4DB4E9F91}" type="presParOf" srcId="{F6F3AEE3-E92F-4A48-B86C-D7085D49CE48}" destId="{20DE353B-A092-4EB3-93AE-0F12E745BDAF}" srcOrd="0" destOrd="0" presId="urn:microsoft.com/office/officeart/2005/8/layout/hierarchy2"/>
    <dgm:cxn modelId="{23D83C64-CD73-4366-83D7-71AC3D1EAD93}" type="presParOf" srcId="{F6F3AEE3-E92F-4A48-B86C-D7085D49CE48}" destId="{484E6FA9-6493-4513-ADF4-DD801885FCF5}" srcOrd="1" destOrd="0" presId="urn:microsoft.com/office/officeart/2005/8/layout/hierarchy2"/>
    <dgm:cxn modelId="{3E58052C-064C-4354-8E45-E86983F02C73}" type="presParOf" srcId="{03E89A58-A440-4D5A-B7DC-4B38DFD79368}" destId="{8B9B1C56-CA3A-45B5-B1A0-A74C8CD77D9D}" srcOrd="6" destOrd="0" presId="urn:microsoft.com/office/officeart/2005/8/layout/hierarchy2"/>
    <dgm:cxn modelId="{DC026E90-5599-4F0D-9F96-B905F8C0AACD}" type="presParOf" srcId="{8B9B1C56-CA3A-45B5-B1A0-A74C8CD77D9D}" destId="{740E1572-4906-4CA9-B3A8-1C67E25E30A8}" srcOrd="0" destOrd="0" presId="urn:microsoft.com/office/officeart/2005/8/layout/hierarchy2"/>
    <dgm:cxn modelId="{150C5823-B9B2-41F9-AEAE-458422AAADAA}" type="presParOf" srcId="{03E89A58-A440-4D5A-B7DC-4B38DFD79368}" destId="{0724F574-114C-45CE-A465-AD9256078693}" srcOrd="7" destOrd="0" presId="urn:microsoft.com/office/officeart/2005/8/layout/hierarchy2"/>
    <dgm:cxn modelId="{55510DB6-7A50-4F37-AAD7-BE6599609AE8}" type="presParOf" srcId="{0724F574-114C-45CE-A465-AD9256078693}" destId="{EE40EDCE-4BC9-4D27-9AF3-9D9A10942C2F}" srcOrd="0" destOrd="0" presId="urn:microsoft.com/office/officeart/2005/8/layout/hierarchy2"/>
    <dgm:cxn modelId="{826A5D92-0195-4C4C-85B1-B66736C1FD56}" type="presParOf" srcId="{0724F574-114C-45CE-A465-AD9256078693}" destId="{F7EA8E50-C1C6-43CA-9E57-6C4E037AE4C9}" srcOrd="1" destOrd="0" presId="urn:microsoft.com/office/officeart/2005/8/layout/hierarchy2"/>
    <dgm:cxn modelId="{8AEA83D8-F849-4918-A790-851E672A8BD9}" type="presParOf" srcId="{03E89A58-A440-4D5A-B7DC-4B38DFD79368}" destId="{84E8B97E-18E1-44DE-A8AA-0B1972E7D6A4}" srcOrd="8" destOrd="0" presId="urn:microsoft.com/office/officeart/2005/8/layout/hierarchy2"/>
    <dgm:cxn modelId="{992013C0-F4A1-426D-AA30-B46BEB14980E}" type="presParOf" srcId="{84E8B97E-18E1-44DE-A8AA-0B1972E7D6A4}" destId="{47DCD1F1-A237-4B40-9A94-736E47592756}" srcOrd="0" destOrd="0" presId="urn:microsoft.com/office/officeart/2005/8/layout/hierarchy2"/>
    <dgm:cxn modelId="{8FBEA2B2-DB1C-4733-9343-C83F6CFD1C5B}" type="presParOf" srcId="{03E89A58-A440-4D5A-B7DC-4B38DFD79368}" destId="{43024C56-55AA-4330-959E-6405EA7FF7EE}" srcOrd="9" destOrd="0" presId="urn:microsoft.com/office/officeart/2005/8/layout/hierarchy2"/>
    <dgm:cxn modelId="{64628636-DDBE-4B4B-856F-39C9580988D2}" type="presParOf" srcId="{43024C56-55AA-4330-959E-6405EA7FF7EE}" destId="{244DA932-B4A8-499D-8F0E-8E3A44EACF2F}" srcOrd="0" destOrd="0" presId="urn:microsoft.com/office/officeart/2005/8/layout/hierarchy2"/>
    <dgm:cxn modelId="{DB823295-0BD5-4147-BF76-F2BF0F5749DF}" type="presParOf" srcId="{43024C56-55AA-4330-959E-6405EA7FF7EE}" destId="{2478534A-D4B0-4A1B-9947-ACFD4BFD4A7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21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4DF2F95A-496F-4D8F-A124-C1DE5193B518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D795856-8014-44F1-9FB0-D4325A0E0092}">
      <dgm:prSet phldrT="[文本]"/>
      <dgm:spPr/>
      <dgm:t>
        <a:bodyPr/>
        <a:lstStyle/>
        <a:p>
          <a:r>
            <a:rPr lang="zh-CN" altLang="en-US"/>
            <a:t>网站管理员模块</a:t>
          </a:r>
        </a:p>
      </dgm:t>
    </dgm:pt>
    <dgm:pt modelId="{28A9ED24-97C5-4D1D-9A9E-AFA6EC36468F}" type="parTrans" cxnId="{CBD283D3-1569-4F70-B224-69A779FB6FB1}">
      <dgm:prSet/>
      <dgm:spPr/>
      <dgm:t>
        <a:bodyPr/>
        <a:lstStyle/>
        <a:p>
          <a:endParaRPr lang="zh-CN" altLang="en-US"/>
        </a:p>
      </dgm:t>
    </dgm:pt>
    <dgm:pt modelId="{1F6EAF2B-4C37-49F1-A47A-E609DCC385F8}" type="sibTrans" cxnId="{CBD283D3-1569-4F70-B224-69A779FB6FB1}">
      <dgm:prSet/>
      <dgm:spPr/>
      <dgm:t>
        <a:bodyPr/>
        <a:lstStyle/>
        <a:p>
          <a:endParaRPr lang="zh-CN" altLang="en-US"/>
        </a:p>
      </dgm:t>
    </dgm:pt>
    <dgm:pt modelId="{244CFB64-FC63-4311-BA32-BA5F31F15D6B}">
      <dgm:prSet phldrT="[文本]"/>
      <dgm:spPr/>
      <dgm:t>
        <a:bodyPr/>
        <a:lstStyle/>
        <a:p>
          <a:r>
            <a:rPr lang="zh-CN" altLang="en-US"/>
            <a:t>登录</a:t>
          </a:r>
          <a:r>
            <a:rPr lang="en-US" altLang="zh-CN"/>
            <a:t>/</a:t>
          </a:r>
          <a:r>
            <a:rPr lang="zh-CN" altLang="en-US"/>
            <a:t>安全退出</a:t>
          </a:r>
        </a:p>
      </dgm:t>
    </dgm:pt>
    <dgm:pt modelId="{CD118052-5D42-4F9A-8B72-FC92439B0BA6}" type="parTrans" cxnId="{0596C7B6-6055-486D-8F66-5D39590AF28A}">
      <dgm:prSet/>
      <dgm:spPr/>
      <dgm:t>
        <a:bodyPr/>
        <a:lstStyle/>
        <a:p>
          <a:endParaRPr lang="zh-CN" altLang="en-US"/>
        </a:p>
      </dgm:t>
    </dgm:pt>
    <dgm:pt modelId="{B98B688F-B8AC-4B05-953C-6DDB16EA32BF}" type="sibTrans" cxnId="{0596C7B6-6055-486D-8F66-5D39590AF28A}">
      <dgm:prSet/>
      <dgm:spPr/>
      <dgm:t>
        <a:bodyPr/>
        <a:lstStyle/>
        <a:p>
          <a:endParaRPr lang="zh-CN" altLang="en-US"/>
        </a:p>
      </dgm:t>
    </dgm:pt>
    <dgm:pt modelId="{5CDE759D-B444-4A17-B2B2-4CAA760C4658}">
      <dgm:prSet phldrT="[文本]"/>
      <dgm:spPr/>
      <dgm:t>
        <a:bodyPr/>
        <a:lstStyle/>
        <a:p>
          <a:r>
            <a:rPr lang="zh-CN" altLang="en-US"/>
            <a:t>员工管理</a:t>
          </a:r>
        </a:p>
      </dgm:t>
    </dgm:pt>
    <dgm:pt modelId="{EC8685E7-3A5C-4850-B0BA-9789818F4D74}" type="parTrans" cxnId="{4BD6242C-31FD-4E45-AB82-41625C0DC8D7}">
      <dgm:prSet/>
      <dgm:spPr/>
      <dgm:t>
        <a:bodyPr/>
        <a:lstStyle/>
        <a:p>
          <a:endParaRPr lang="zh-CN" altLang="en-US"/>
        </a:p>
      </dgm:t>
    </dgm:pt>
    <dgm:pt modelId="{58713502-5DAF-43E9-8870-25A23C723053}" type="sibTrans" cxnId="{4BD6242C-31FD-4E45-AB82-41625C0DC8D7}">
      <dgm:prSet/>
      <dgm:spPr/>
      <dgm:t>
        <a:bodyPr/>
        <a:lstStyle/>
        <a:p>
          <a:endParaRPr lang="zh-CN" altLang="en-US"/>
        </a:p>
      </dgm:t>
    </dgm:pt>
    <dgm:pt modelId="{360E9950-969B-451D-9309-61F1242F2FF6}">
      <dgm:prSet phldrT="[文本]"/>
      <dgm:spPr/>
      <dgm:t>
        <a:bodyPr/>
        <a:lstStyle/>
        <a:p>
          <a:r>
            <a:rPr lang="zh-CN" altLang="en-US"/>
            <a:t>会员管理</a:t>
          </a:r>
        </a:p>
      </dgm:t>
    </dgm:pt>
    <dgm:pt modelId="{9987FEA5-DF0A-4655-80A8-FF95875FC743}" type="parTrans" cxnId="{91082B75-F96D-49CA-8844-72D9B9E64FB8}">
      <dgm:prSet/>
      <dgm:spPr/>
      <dgm:t>
        <a:bodyPr/>
        <a:lstStyle/>
        <a:p>
          <a:endParaRPr lang="zh-CN" altLang="en-US"/>
        </a:p>
      </dgm:t>
    </dgm:pt>
    <dgm:pt modelId="{F2C6F0E0-8F23-4B0E-A368-EDF33BFCD4C8}" type="sibTrans" cxnId="{91082B75-F96D-49CA-8844-72D9B9E64FB8}">
      <dgm:prSet/>
      <dgm:spPr/>
      <dgm:t>
        <a:bodyPr/>
        <a:lstStyle/>
        <a:p>
          <a:endParaRPr lang="zh-CN" altLang="en-US"/>
        </a:p>
      </dgm:t>
    </dgm:pt>
    <dgm:pt modelId="{916DF69F-B619-4440-8E49-EAB9BC57E206}">
      <dgm:prSet/>
      <dgm:spPr/>
      <dgm:t>
        <a:bodyPr/>
        <a:lstStyle/>
        <a:p>
          <a:r>
            <a:rPr lang="zh-CN" altLang="en-US"/>
            <a:t>图书管理</a:t>
          </a:r>
        </a:p>
      </dgm:t>
    </dgm:pt>
    <dgm:pt modelId="{BA9F6A5F-9188-487B-9B14-3551BE96B7B2}" type="parTrans" cxnId="{0D24BFF6-DB96-4DFD-89D8-1FC0108CBF0F}">
      <dgm:prSet/>
      <dgm:spPr/>
      <dgm:t>
        <a:bodyPr/>
        <a:lstStyle/>
        <a:p>
          <a:endParaRPr lang="zh-CN" altLang="en-US"/>
        </a:p>
      </dgm:t>
    </dgm:pt>
    <dgm:pt modelId="{FE864577-6E92-4A6A-8E15-7EDF9E7CA134}" type="sibTrans" cxnId="{0D24BFF6-DB96-4DFD-89D8-1FC0108CBF0F}">
      <dgm:prSet/>
      <dgm:spPr/>
      <dgm:t>
        <a:bodyPr/>
        <a:lstStyle/>
        <a:p>
          <a:endParaRPr lang="zh-CN" altLang="en-US"/>
        </a:p>
      </dgm:t>
    </dgm:pt>
    <dgm:pt modelId="{D00CDBBF-E345-4A0B-A01B-5F371FB5EEDB}">
      <dgm:prSet/>
      <dgm:spPr/>
      <dgm:t>
        <a:bodyPr/>
        <a:lstStyle/>
        <a:p>
          <a:r>
            <a:rPr lang="zh-CN" altLang="en-US"/>
            <a:t>会员信息管理</a:t>
          </a:r>
        </a:p>
      </dgm:t>
    </dgm:pt>
    <dgm:pt modelId="{E17C0FCB-4B9D-4108-9EA0-648526AF2C4F}" type="parTrans" cxnId="{F8ED8C12-5100-4567-B91E-9B01E736C2DA}">
      <dgm:prSet/>
      <dgm:spPr/>
      <dgm:t>
        <a:bodyPr/>
        <a:lstStyle/>
        <a:p>
          <a:endParaRPr lang="zh-CN" altLang="en-US"/>
        </a:p>
      </dgm:t>
    </dgm:pt>
    <dgm:pt modelId="{7D973D4A-0424-4F28-ADE2-01FE4075481F}" type="sibTrans" cxnId="{F8ED8C12-5100-4567-B91E-9B01E736C2DA}">
      <dgm:prSet/>
      <dgm:spPr/>
      <dgm:t>
        <a:bodyPr/>
        <a:lstStyle/>
        <a:p>
          <a:endParaRPr lang="zh-CN" altLang="en-US"/>
        </a:p>
      </dgm:t>
    </dgm:pt>
    <dgm:pt modelId="{C3239F16-32E2-4F13-AF6A-0B005CF911DA}">
      <dgm:prSet/>
      <dgm:spPr/>
      <dgm:t>
        <a:bodyPr/>
        <a:lstStyle/>
        <a:p>
          <a:r>
            <a:rPr lang="zh-CN" altLang="en-US"/>
            <a:t>会员购书记录查看</a:t>
          </a:r>
        </a:p>
      </dgm:t>
    </dgm:pt>
    <dgm:pt modelId="{891598DA-1F53-452A-A759-A04199F57E01}" type="parTrans" cxnId="{E2E9EFEC-F239-43CE-8BD1-850734C017E3}">
      <dgm:prSet/>
      <dgm:spPr/>
      <dgm:t>
        <a:bodyPr/>
        <a:lstStyle/>
        <a:p>
          <a:endParaRPr lang="zh-CN" altLang="en-US"/>
        </a:p>
      </dgm:t>
    </dgm:pt>
    <dgm:pt modelId="{760F8B99-F4F8-4608-9DFB-89CE22FAE87B}" type="sibTrans" cxnId="{E2E9EFEC-F239-43CE-8BD1-850734C017E3}">
      <dgm:prSet/>
      <dgm:spPr/>
      <dgm:t>
        <a:bodyPr/>
        <a:lstStyle/>
        <a:p>
          <a:endParaRPr lang="zh-CN" altLang="en-US"/>
        </a:p>
      </dgm:t>
    </dgm:pt>
    <dgm:pt modelId="{DFAF1427-5B02-46D5-A7D2-CC5C1F03C7FF}">
      <dgm:prSet/>
      <dgm:spPr/>
      <dgm:t>
        <a:bodyPr/>
        <a:lstStyle/>
        <a:p>
          <a:r>
            <a:rPr lang="zh-CN" altLang="en-US"/>
            <a:t>会员评论管理</a:t>
          </a:r>
        </a:p>
      </dgm:t>
    </dgm:pt>
    <dgm:pt modelId="{5F0C0076-1E8E-45D6-8D8B-8FD944DEEBFF}" type="parTrans" cxnId="{8287EC8A-D1B6-4A94-A2C0-52F09EE5D997}">
      <dgm:prSet/>
      <dgm:spPr/>
      <dgm:t>
        <a:bodyPr/>
        <a:lstStyle/>
        <a:p>
          <a:endParaRPr lang="zh-CN" altLang="en-US"/>
        </a:p>
      </dgm:t>
    </dgm:pt>
    <dgm:pt modelId="{42C38C95-AE06-4DAF-B365-2436BFFAD06F}" type="sibTrans" cxnId="{8287EC8A-D1B6-4A94-A2C0-52F09EE5D997}">
      <dgm:prSet/>
      <dgm:spPr/>
      <dgm:t>
        <a:bodyPr/>
        <a:lstStyle/>
        <a:p>
          <a:endParaRPr lang="zh-CN" altLang="en-US"/>
        </a:p>
      </dgm:t>
    </dgm:pt>
    <dgm:pt modelId="{AAD6AAD5-C8FC-4A7B-A2B6-5410B616E743}">
      <dgm:prSet/>
      <dgm:spPr/>
      <dgm:t>
        <a:bodyPr/>
        <a:lstStyle/>
        <a:p>
          <a:r>
            <a:rPr lang="zh-CN" altLang="en-US"/>
            <a:t>图书分类信息管理</a:t>
          </a:r>
        </a:p>
      </dgm:t>
    </dgm:pt>
    <dgm:pt modelId="{42EE79AC-B48F-44B7-BB05-41E528EB6102}" type="parTrans" cxnId="{F47431AC-57E8-4BD9-B402-3A4738ED8056}">
      <dgm:prSet/>
      <dgm:spPr/>
      <dgm:t>
        <a:bodyPr/>
        <a:lstStyle/>
        <a:p>
          <a:endParaRPr lang="zh-CN" altLang="en-US"/>
        </a:p>
      </dgm:t>
    </dgm:pt>
    <dgm:pt modelId="{6ED607C8-9511-4F0F-BDE5-33FE90B6A37D}" type="sibTrans" cxnId="{F47431AC-57E8-4BD9-B402-3A4738ED8056}">
      <dgm:prSet/>
      <dgm:spPr/>
      <dgm:t>
        <a:bodyPr/>
        <a:lstStyle/>
        <a:p>
          <a:endParaRPr lang="zh-CN" altLang="en-US"/>
        </a:p>
      </dgm:t>
    </dgm:pt>
    <dgm:pt modelId="{66055E13-CDE7-4D9D-A332-8C25C4FA5344}">
      <dgm:prSet/>
      <dgm:spPr/>
      <dgm:t>
        <a:bodyPr/>
        <a:lstStyle/>
        <a:p>
          <a:r>
            <a:rPr lang="zh-CN" altLang="en-US"/>
            <a:t>图书信息管理</a:t>
          </a:r>
        </a:p>
      </dgm:t>
    </dgm:pt>
    <dgm:pt modelId="{920A0BFC-7542-42D0-8A43-1AE05E4F79FB}" type="parTrans" cxnId="{3EC106D9-E1D8-4E39-A257-60AC901D6745}">
      <dgm:prSet/>
      <dgm:spPr/>
      <dgm:t>
        <a:bodyPr/>
        <a:lstStyle/>
        <a:p>
          <a:endParaRPr lang="zh-CN" altLang="en-US"/>
        </a:p>
      </dgm:t>
    </dgm:pt>
    <dgm:pt modelId="{8951FD2A-83C4-48A3-ADE1-481E128744B0}" type="sibTrans" cxnId="{3EC106D9-E1D8-4E39-A257-60AC901D6745}">
      <dgm:prSet/>
      <dgm:spPr/>
      <dgm:t>
        <a:bodyPr/>
        <a:lstStyle/>
        <a:p>
          <a:endParaRPr lang="zh-CN" altLang="en-US"/>
        </a:p>
      </dgm:t>
    </dgm:pt>
    <dgm:pt modelId="{4F086F2E-32C4-4AD0-A685-5A55552254BE}">
      <dgm:prSet/>
      <dgm:spPr/>
      <dgm:t>
        <a:bodyPr/>
        <a:lstStyle/>
        <a:p>
          <a:r>
            <a:rPr lang="zh-CN" altLang="en-US"/>
            <a:t>新增图书</a:t>
          </a:r>
        </a:p>
      </dgm:t>
    </dgm:pt>
    <dgm:pt modelId="{386F559A-5F8A-4DDC-AFBC-A151FCDFFA31}" type="parTrans" cxnId="{34286923-CBBB-46EE-B8CD-F19BA9D21A14}">
      <dgm:prSet/>
      <dgm:spPr/>
      <dgm:t>
        <a:bodyPr/>
        <a:lstStyle/>
        <a:p>
          <a:endParaRPr lang="zh-CN" altLang="en-US"/>
        </a:p>
      </dgm:t>
    </dgm:pt>
    <dgm:pt modelId="{6D674728-369C-4FDB-8238-DC6F47F6E225}" type="sibTrans" cxnId="{34286923-CBBB-46EE-B8CD-F19BA9D21A14}">
      <dgm:prSet/>
      <dgm:spPr/>
      <dgm:t>
        <a:bodyPr/>
        <a:lstStyle/>
        <a:p>
          <a:endParaRPr lang="zh-CN" altLang="en-US"/>
        </a:p>
      </dgm:t>
    </dgm:pt>
    <dgm:pt modelId="{8C3C3F74-06A2-485C-AAC4-A9A1558D7F28}">
      <dgm:prSet/>
      <dgm:spPr/>
      <dgm:t>
        <a:bodyPr/>
        <a:lstStyle/>
        <a:p>
          <a:r>
            <a:rPr lang="zh-CN" altLang="en-US"/>
            <a:t>图书上架</a:t>
          </a:r>
        </a:p>
      </dgm:t>
    </dgm:pt>
    <dgm:pt modelId="{E2979B88-2502-4EC8-B678-F47B37935041}" type="parTrans" cxnId="{070D5B1F-F97D-4451-961C-CA3AEC7A3858}">
      <dgm:prSet/>
      <dgm:spPr/>
      <dgm:t>
        <a:bodyPr/>
        <a:lstStyle/>
        <a:p>
          <a:endParaRPr lang="zh-CN" altLang="en-US"/>
        </a:p>
      </dgm:t>
    </dgm:pt>
    <dgm:pt modelId="{401FF3C9-2929-4F3D-8B87-3C113585119E}" type="sibTrans" cxnId="{070D5B1F-F97D-4451-961C-CA3AEC7A3858}">
      <dgm:prSet/>
      <dgm:spPr/>
      <dgm:t>
        <a:bodyPr/>
        <a:lstStyle/>
        <a:p>
          <a:endParaRPr lang="zh-CN" altLang="en-US"/>
        </a:p>
      </dgm:t>
    </dgm:pt>
    <dgm:pt modelId="{CE7069DA-2318-4F25-8F28-01DDDB0C68A0}">
      <dgm:prSet/>
      <dgm:spPr/>
      <dgm:t>
        <a:bodyPr/>
        <a:lstStyle/>
        <a:p>
          <a:r>
            <a:rPr lang="zh-CN" altLang="en-US"/>
            <a:t>图书下架</a:t>
          </a:r>
        </a:p>
      </dgm:t>
    </dgm:pt>
    <dgm:pt modelId="{D19C4765-2A84-4D5E-BE57-0E41FEABAE3D}" type="parTrans" cxnId="{EAB7E12B-3DEF-4F6E-9140-050BF4DBF6E1}">
      <dgm:prSet/>
      <dgm:spPr/>
      <dgm:t>
        <a:bodyPr/>
        <a:lstStyle/>
        <a:p>
          <a:endParaRPr lang="zh-CN" altLang="en-US"/>
        </a:p>
      </dgm:t>
    </dgm:pt>
    <dgm:pt modelId="{3697130E-8A17-4859-8855-7D192282A85B}" type="sibTrans" cxnId="{EAB7E12B-3DEF-4F6E-9140-050BF4DBF6E1}">
      <dgm:prSet/>
      <dgm:spPr/>
      <dgm:t>
        <a:bodyPr/>
        <a:lstStyle/>
        <a:p>
          <a:endParaRPr lang="zh-CN" altLang="en-US"/>
        </a:p>
      </dgm:t>
    </dgm:pt>
    <dgm:pt modelId="{7DFBC6B2-CA7C-43A5-8FA3-68C983072F0F}">
      <dgm:prSet/>
      <dgm:spPr/>
      <dgm:t>
        <a:bodyPr/>
        <a:lstStyle/>
        <a:p>
          <a:r>
            <a:rPr lang="zh-CN" altLang="en-US"/>
            <a:t>图书信息查看</a:t>
          </a:r>
        </a:p>
      </dgm:t>
    </dgm:pt>
    <dgm:pt modelId="{8A7E907C-9130-41D6-9ADF-E0AA38A8D086}" type="parTrans" cxnId="{C3E87E0E-94B8-4F57-BAAE-00EA3C6180E0}">
      <dgm:prSet/>
      <dgm:spPr/>
      <dgm:t>
        <a:bodyPr/>
        <a:lstStyle/>
        <a:p>
          <a:endParaRPr lang="zh-CN" altLang="en-US"/>
        </a:p>
      </dgm:t>
    </dgm:pt>
    <dgm:pt modelId="{DA0A93EA-E7B9-4DEB-8E98-76AC5D774612}" type="sibTrans" cxnId="{C3E87E0E-94B8-4F57-BAAE-00EA3C6180E0}">
      <dgm:prSet/>
      <dgm:spPr/>
      <dgm:t>
        <a:bodyPr/>
        <a:lstStyle/>
        <a:p>
          <a:endParaRPr lang="zh-CN" altLang="en-US"/>
        </a:p>
      </dgm:t>
    </dgm:pt>
    <dgm:pt modelId="{5D983002-4A3F-4616-84C2-E7D700493D3D}">
      <dgm:prSet/>
      <dgm:spPr/>
      <dgm:t>
        <a:bodyPr/>
        <a:lstStyle/>
        <a:p>
          <a:r>
            <a:rPr lang="zh-CN" altLang="en-US"/>
            <a:t>修改图书信息</a:t>
          </a:r>
        </a:p>
      </dgm:t>
    </dgm:pt>
    <dgm:pt modelId="{006FF326-C74B-459A-8813-5C64B1F8CB7E}" type="parTrans" cxnId="{08C40C38-A4BF-41B6-9F28-C7B0A2C86768}">
      <dgm:prSet/>
      <dgm:spPr/>
      <dgm:t>
        <a:bodyPr/>
        <a:lstStyle/>
        <a:p>
          <a:endParaRPr lang="zh-CN" altLang="en-US"/>
        </a:p>
      </dgm:t>
    </dgm:pt>
    <dgm:pt modelId="{093887FC-C7C3-4696-A556-140EDE81E24E}" type="sibTrans" cxnId="{08C40C38-A4BF-41B6-9F28-C7B0A2C86768}">
      <dgm:prSet/>
      <dgm:spPr/>
      <dgm:t>
        <a:bodyPr/>
        <a:lstStyle/>
        <a:p>
          <a:endParaRPr lang="zh-CN" altLang="en-US"/>
        </a:p>
      </dgm:t>
    </dgm:pt>
    <dgm:pt modelId="{91CA04F6-3C9F-4552-8C17-3747DD48369A}">
      <dgm:prSet/>
      <dgm:spPr/>
      <dgm:t>
        <a:bodyPr/>
        <a:lstStyle/>
        <a:p>
          <a:r>
            <a:rPr lang="zh-CN" altLang="en-US"/>
            <a:t>查看员工订单处理记录</a:t>
          </a:r>
        </a:p>
      </dgm:t>
    </dgm:pt>
    <dgm:pt modelId="{92378BAD-229B-4470-BC66-C24A66033A1A}" type="parTrans" cxnId="{B0909E00-9695-4651-832F-6B9297511F37}">
      <dgm:prSet/>
      <dgm:spPr/>
      <dgm:t>
        <a:bodyPr/>
        <a:lstStyle/>
        <a:p>
          <a:endParaRPr lang="zh-CN" altLang="en-US"/>
        </a:p>
      </dgm:t>
    </dgm:pt>
    <dgm:pt modelId="{3C92E1DD-297A-4B54-BC4E-D01BC0662728}" type="sibTrans" cxnId="{B0909E00-9695-4651-832F-6B9297511F37}">
      <dgm:prSet/>
      <dgm:spPr/>
      <dgm:t>
        <a:bodyPr/>
        <a:lstStyle/>
        <a:p>
          <a:endParaRPr lang="zh-CN" altLang="en-US"/>
        </a:p>
      </dgm:t>
    </dgm:pt>
    <dgm:pt modelId="{BF9233E7-5E5E-495D-869D-0F8B7B7E682C}">
      <dgm:prSet/>
      <dgm:spPr/>
      <dgm:t>
        <a:bodyPr/>
        <a:lstStyle/>
        <a:p>
          <a:r>
            <a:rPr lang="zh-CN" altLang="en-US"/>
            <a:t>查看员工退货申请处理记录</a:t>
          </a:r>
        </a:p>
      </dgm:t>
    </dgm:pt>
    <dgm:pt modelId="{BC14FA4A-329E-4AB6-831C-439DAC2A90EE}" type="parTrans" cxnId="{60303268-6469-4041-B678-972ABD4F471E}">
      <dgm:prSet/>
      <dgm:spPr/>
      <dgm:t>
        <a:bodyPr/>
        <a:lstStyle/>
        <a:p>
          <a:endParaRPr lang="zh-CN" altLang="en-US"/>
        </a:p>
      </dgm:t>
    </dgm:pt>
    <dgm:pt modelId="{D45E5787-66F8-4827-AD6E-D16BA04AA5A1}" type="sibTrans" cxnId="{60303268-6469-4041-B678-972ABD4F471E}">
      <dgm:prSet/>
      <dgm:spPr/>
      <dgm:t>
        <a:bodyPr/>
        <a:lstStyle/>
        <a:p>
          <a:endParaRPr lang="zh-CN" altLang="en-US"/>
        </a:p>
      </dgm:t>
    </dgm:pt>
    <dgm:pt modelId="{B25CCD8E-20AA-4408-9F16-090BE8D44951}">
      <dgm:prSet/>
      <dgm:spPr/>
      <dgm:t>
        <a:bodyPr/>
        <a:lstStyle/>
        <a:p>
          <a:r>
            <a:rPr lang="zh-CN" altLang="en-US"/>
            <a:t>支付方式管理</a:t>
          </a:r>
        </a:p>
      </dgm:t>
    </dgm:pt>
    <dgm:pt modelId="{EBE1305F-2EA6-47FE-AE39-49B70F0F3F5F}" type="parTrans" cxnId="{7F5718CE-29A0-470F-AA86-115B27ED122E}">
      <dgm:prSet/>
      <dgm:spPr/>
      <dgm:t>
        <a:bodyPr/>
        <a:lstStyle/>
        <a:p>
          <a:endParaRPr lang="zh-CN" altLang="en-US"/>
        </a:p>
      </dgm:t>
    </dgm:pt>
    <dgm:pt modelId="{39A79690-9D12-49E5-8175-C187DA279236}" type="sibTrans" cxnId="{7F5718CE-29A0-470F-AA86-115B27ED122E}">
      <dgm:prSet/>
      <dgm:spPr/>
      <dgm:t>
        <a:bodyPr/>
        <a:lstStyle/>
        <a:p>
          <a:endParaRPr lang="zh-CN" altLang="en-US"/>
        </a:p>
      </dgm:t>
    </dgm:pt>
    <dgm:pt modelId="{815EA374-8900-4C9E-A46E-B33851E46E58}">
      <dgm:prSet/>
      <dgm:spPr/>
      <dgm:t>
        <a:bodyPr/>
        <a:lstStyle/>
        <a:p>
          <a:r>
            <a:rPr lang="zh-CN" altLang="en-US"/>
            <a:t>优惠活动管理</a:t>
          </a:r>
        </a:p>
      </dgm:t>
    </dgm:pt>
    <dgm:pt modelId="{101BB95A-F9CA-468A-84AB-2152A3C79F2A}" type="parTrans" cxnId="{6559B41A-A3E9-45B9-BFCD-E42DDC8B3D47}">
      <dgm:prSet/>
      <dgm:spPr/>
      <dgm:t>
        <a:bodyPr/>
        <a:lstStyle/>
        <a:p>
          <a:endParaRPr lang="zh-CN" altLang="en-US"/>
        </a:p>
      </dgm:t>
    </dgm:pt>
    <dgm:pt modelId="{1EF0F13F-42C1-4B4A-870C-52088A659D72}" type="sibTrans" cxnId="{6559B41A-A3E9-45B9-BFCD-E42DDC8B3D47}">
      <dgm:prSet/>
      <dgm:spPr/>
      <dgm:t>
        <a:bodyPr/>
        <a:lstStyle/>
        <a:p>
          <a:endParaRPr lang="zh-CN" altLang="en-US"/>
        </a:p>
      </dgm:t>
    </dgm:pt>
    <dgm:pt modelId="{726DBDB1-9908-442B-9B57-100B11E07DEC}">
      <dgm:prSet/>
      <dgm:spPr/>
      <dgm:t>
        <a:bodyPr/>
        <a:lstStyle/>
        <a:p>
          <a:r>
            <a:rPr lang="zh-CN" altLang="en-US"/>
            <a:t>图书折扣的发布</a:t>
          </a:r>
          <a:r>
            <a:rPr lang="en-US" altLang="zh-CN"/>
            <a:t>/</a:t>
          </a:r>
          <a:r>
            <a:rPr lang="zh-CN" altLang="en-US"/>
            <a:t>撤销</a:t>
          </a:r>
        </a:p>
      </dgm:t>
    </dgm:pt>
    <dgm:pt modelId="{25202C79-1EC2-4711-88D6-948BE7460FFB}" type="parTrans" cxnId="{81FBFD8E-41D4-4BF7-915E-A863208604B4}">
      <dgm:prSet/>
      <dgm:spPr/>
      <dgm:t>
        <a:bodyPr/>
        <a:lstStyle/>
        <a:p>
          <a:endParaRPr lang="zh-CN" altLang="en-US"/>
        </a:p>
      </dgm:t>
    </dgm:pt>
    <dgm:pt modelId="{D5AA8932-D3CF-44DD-9BAE-A2DB78643284}" type="sibTrans" cxnId="{81FBFD8E-41D4-4BF7-915E-A863208604B4}">
      <dgm:prSet/>
      <dgm:spPr/>
      <dgm:t>
        <a:bodyPr/>
        <a:lstStyle/>
        <a:p>
          <a:endParaRPr lang="zh-CN" altLang="en-US"/>
        </a:p>
      </dgm:t>
    </dgm:pt>
    <dgm:pt modelId="{79C501D4-EBB1-48C0-ADB4-2A5B5125A166}">
      <dgm:prSet/>
      <dgm:spPr/>
      <dgm:t>
        <a:bodyPr/>
        <a:lstStyle/>
        <a:p>
          <a:r>
            <a:rPr lang="zh-CN" altLang="en-US"/>
            <a:t>图书销售情况查看</a:t>
          </a:r>
        </a:p>
      </dgm:t>
    </dgm:pt>
    <dgm:pt modelId="{0F0D80D7-817B-49F7-A320-5BB89B5C5396}" type="parTrans" cxnId="{43F15861-61F2-454F-94EB-F3A306775CAA}">
      <dgm:prSet/>
      <dgm:spPr/>
      <dgm:t>
        <a:bodyPr/>
        <a:lstStyle/>
        <a:p>
          <a:endParaRPr lang="zh-CN" altLang="en-US"/>
        </a:p>
      </dgm:t>
    </dgm:pt>
    <dgm:pt modelId="{3C6DCC0C-DF7C-4C7E-94D5-C15974FB5210}" type="sibTrans" cxnId="{43F15861-61F2-454F-94EB-F3A306775CAA}">
      <dgm:prSet/>
      <dgm:spPr/>
      <dgm:t>
        <a:bodyPr/>
        <a:lstStyle/>
        <a:p>
          <a:endParaRPr lang="zh-CN" altLang="en-US"/>
        </a:p>
      </dgm:t>
    </dgm:pt>
    <dgm:pt modelId="{C37BEA52-7ED3-42F7-ABAD-63E356587973}">
      <dgm:prSet/>
      <dgm:spPr/>
      <dgm:t>
        <a:bodyPr/>
        <a:lstStyle/>
        <a:p>
          <a:r>
            <a:rPr lang="zh-CN" altLang="en-US"/>
            <a:t>销售数量</a:t>
          </a:r>
        </a:p>
      </dgm:t>
    </dgm:pt>
    <dgm:pt modelId="{B5706A04-AC1E-4343-A833-CF2703A0BC4C}" type="parTrans" cxnId="{223A22CF-797A-4901-A77D-E28BC3BF5479}">
      <dgm:prSet/>
      <dgm:spPr/>
      <dgm:t>
        <a:bodyPr/>
        <a:lstStyle/>
        <a:p>
          <a:endParaRPr lang="zh-CN" altLang="en-US"/>
        </a:p>
      </dgm:t>
    </dgm:pt>
    <dgm:pt modelId="{A523CD3D-3718-4E2D-BC1E-D952152787E1}" type="sibTrans" cxnId="{223A22CF-797A-4901-A77D-E28BC3BF5479}">
      <dgm:prSet/>
      <dgm:spPr/>
      <dgm:t>
        <a:bodyPr/>
        <a:lstStyle/>
        <a:p>
          <a:endParaRPr lang="zh-CN" altLang="en-US"/>
        </a:p>
      </dgm:t>
    </dgm:pt>
    <dgm:pt modelId="{088C4BC0-3912-4CE6-80C9-453EF4E728DE}">
      <dgm:prSet/>
      <dgm:spPr/>
      <dgm:t>
        <a:bodyPr/>
        <a:lstStyle/>
        <a:p>
          <a:r>
            <a:rPr lang="zh-CN" altLang="en-US"/>
            <a:t>销售金额</a:t>
          </a:r>
        </a:p>
      </dgm:t>
    </dgm:pt>
    <dgm:pt modelId="{93488DDA-7459-4667-A8BC-94DCC85A129F}" type="parTrans" cxnId="{7606C90B-6777-4176-99F0-0A6BD947EDB1}">
      <dgm:prSet/>
      <dgm:spPr/>
      <dgm:t>
        <a:bodyPr/>
        <a:lstStyle/>
        <a:p>
          <a:endParaRPr lang="zh-CN" altLang="en-US"/>
        </a:p>
      </dgm:t>
    </dgm:pt>
    <dgm:pt modelId="{96994CF0-0B76-45EF-923B-3664AFE0063F}" type="sibTrans" cxnId="{7606C90B-6777-4176-99F0-0A6BD947EDB1}">
      <dgm:prSet/>
      <dgm:spPr/>
      <dgm:t>
        <a:bodyPr/>
        <a:lstStyle/>
        <a:p>
          <a:endParaRPr lang="zh-CN" altLang="en-US"/>
        </a:p>
      </dgm:t>
    </dgm:pt>
    <dgm:pt modelId="{A21A845F-8BE7-40EC-BAEA-ACC85EA2FCEE}">
      <dgm:prSet/>
      <dgm:spPr/>
      <dgm:t>
        <a:bodyPr/>
        <a:lstStyle/>
        <a:p>
          <a:r>
            <a:rPr lang="zh-CN" altLang="en-US"/>
            <a:t>网站首页广告管理</a:t>
          </a:r>
        </a:p>
      </dgm:t>
    </dgm:pt>
    <dgm:pt modelId="{8D4B3352-4FA1-408F-A9E6-0C1D393A4C1F}" type="parTrans" cxnId="{52EC2739-F463-4CFE-B29C-19677478C486}">
      <dgm:prSet/>
      <dgm:spPr/>
      <dgm:t>
        <a:bodyPr/>
        <a:lstStyle/>
        <a:p>
          <a:endParaRPr lang="zh-CN" altLang="en-US"/>
        </a:p>
      </dgm:t>
    </dgm:pt>
    <dgm:pt modelId="{EA0C6B54-F05E-425A-A2C4-6A21765E7065}" type="sibTrans" cxnId="{52EC2739-F463-4CFE-B29C-19677478C486}">
      <dgm:prSet/>
      <dgm:spPr/>
      <dgm:t>
        <a:bodyPr/>
        <a:lstStyle/>
        <a:p>
          <a:endParaRPr lang="zh-CN" altLang="en-US"/>
        </a:p>
      </dgm:t>
    </dgm:pt>
    <dgm:pt modelId="{8E97ABC9-F5C7-412B-9467-BBDB18416F86}">
      <dgm:prSet/>
      <dgm:spPr/>
      <dgm:t>
        <a:bodyPr/>
        <a:lstStyle/>
        <a:p>
          <a:r>
            <a:rPr lang="zh-CN" altLang="en-US"/>
            <a:t>系统关键字管理</a:t>
          </a:r>
        </a:p>
      </dgm:t>
    </dgm:pt>
    <dgm:pt modelId="{830CE49E-8B3A-4BD1-9E7F-30171EBCF708}" type="parTrans" cxnId="{9CBA673B-69DD-4AD3-BB46-27BC8583CE3A}">
      <dgm:prSet/>
      <dgm:spPr/>
      <dgm:t>
        <a:bodyPr/>
        <a:lstStyle/>
        <a:p>
          <a:endParaRPr lang="zh-CN" altLang="en-US"/>
        </a:p>
      </dgm:t>
    </dgm:pt>
    <dgm:pt modelId="{3082C011-A432-47A0-BDDA-CA6B79BB30ED}" type="sibTrans" cxnId="{9CBA673B-69DD-4AD3-BB46-27BC8583CE3A}">
      <dgm:prSet/>
      <dgm:spPr/>
      <dgm:t>
        <a:bodyPr/>
        <a:lstStyle/>
        <a:p>
          <a:endParaRPr lang="zh-CN" altLang="en-US"/>
        </a:p>
      </dgm:t>
    </dgm:pt>
    <dgm:pt modelId="{DE4A69AF-F4B8-4BD1-8E5D-D8AE475F610A}">
      <dgm:prSet/>
      <dgm:spPr/>
      <dgm:t>
        <a:bodyPr/>
        <a:lstStyle/>
        <a:p>
          <a:r>
            <a:rPr lang="zh-CN" altLang="en-US"/>
            <a:t>个人信息管理</a:t>
          </a:r>
        </a:p>
      </dgm:t>
    </dgm:pt>
    <dgm:pt modelId="{EDE0821B-FA37-4871-9380-67DEC52A8F62}" type="parTrans" cxnId="{B81F81BE-5145-428F-9635-1C31586BB491}">
      <dgm:prSet/>
      <dgm:spPr/>
      <dgm:t>
        <a:bodyPr/>
        <a:lstStyle/>
        <a:p>
          <a:endParaRPr lang="zh-CN" altLang="en-US"/>
        </a:p>
      </dgm:t>
    </dgm:pt>
    <dgm:pt modelId="{B6453A0B-426F-4918-9AF8-9F1201CC95B0}" type="sibTrans" cxnId="{B81F81BE-5145-428F-9635-1C31586BB491}">
      <dgm:prSet/>
      <dgm:spPr/>
      <dgm:t>
        <a:bodyPr/>
        <a:lstStyle/>
        <a:p>
          <a:endParaRPr lang="zh-CN" altLang="en-US"/>
        </a:p>
      </dgm:t>
    </dgm:pt>
    <dgm:pt modelId="{9A0622B3-F1DC-45CB-ABCB-48F47A465D4D}">
      <dgm:prSet/>
      <dgm:spPr/>
      <dgm:t>
        <a:bodyPr/>
        <a:lstStyle/>
        <a:p>
          <a:r>
            <a:rPr lang="zh-CN" altLang="en-US"/>
            <a:t>修改登录密码</a:t>
          </a:r>
        </a:p>
      </dgm:t>
    </dgm:pt>
    <dgm:pt modelId="{4D0BFA58-C484-4EFE-8C5B-F89B0997B20E}" type="parTrans" cxnId="{CA7F6D5E-B4F7-4667-A566-6DDC12D32D17}">
      <dgm:prSet/>
      <dgm:spPr/>
      <dgm:t>
        <a:bodyPr/>
        <a:lstStyle/>
        <a:p>
          <a:endParaRPr lang="zh-CN" altLang="en-US"/>
        </a:p>
      </dgm:t>
    </dgm:pt>
    <dgm:pt modelId="{302BC922-6F51-4B9D-9079-513B3F6C0F6F}" type="sibTrans" cxnId="{CA7F6D5E-B4F7-4667-A566-6DDC12D32D17}">
      <dgm:prSet/>
      <dgm:spPr/>
      <dgm:t>
        <a:bodyPr/>
        <a:lstStyle/>
        <a:p>
          <a:endParaRPr lang="zh-CN" altLang="en-US"/>
        </a:p>
      </dgm:t>
    </dgm:pt>
    <dgm:pt modelId="{A4DB28F1-E5C4-4271-B0AC-94E258061868}">
      <dgm:prSet/>
      <dgm:spPr/>
      <dgm:t>
        <a:bodyPr/>
        <a:lstStyle/>
        <a:p>
          <a:r>
            <a:rPr lang="zh-CN" altLang="en-US"/>
            <a:t>员工信息管理</a:t>
          </a:r>
        </a:p>
      </dgm:t>
    </dgm:pt>
    <dgm:pt modelId="{821CE385-A2A4-4209-96F5-DC9074F0B216}" type="parTrans" cxnId="{5D052889-F4E5-450B-9504-DA0062AA8CBB}">
      <dgm:prSet/>
      <dgm:spPr/>
      <dgm:t>
        <a:bodyPr/>
        <a:lstStyle/>
        <a:p>
          <a:endParaRPr lang="zh-CN" altLang="en-US"/>
        </a:p>
      </dgm:t>
    </dgm:pt>
    <dgm:pt modelId="{2DB11639-4D82-483D-A5FB-2C02E70A3DC0}" type="sibTrans" cxnId="{5D052889-F4E5-450B-9504-DA0062AA8CBB}">
      <dgm:prSet/>
      <dgm:spPr/>
      <dgm:t>
        <a:bodyPr/>
        <a:lstStyle/>
        <a:p>
          <a:endParaRPr lang="zh-CN" altLang="en-US"/>
        </a:p>
      </dgm:t>
    </dgm:pt>
    <dgm:pt modelId="{D2C58CA9-EA78-43E8-84DB-6F2EB28DBC75}">
      <dgm:prSet/>
      <dgm:spPr/>
      <dgm:t>
        <a:bodyPr/>
        <a:lstStyle/>
        <a:p>
          <a:r>
            <a:rPr lang="zh-CN" altLang="en-US"/>
            <a:t>新增员工</a:t>
          </a:r>
        </a:p>
      </dgm:t>
    </dgm:pt>
    <dgm:pt modelId="{DD87A0CE-6CB8-4264-82BA-3ECA8B92204B}" type="sibTrans" cxnId="{F2515E79-59B4-4A2E-A422-E7ED86768310}">
      <dgm:prSet/>
      <dgm:spPr/>
      <dgm:t>
        <a:bodyPr/>
        <a:lstStyle/>
        <a:p>
          <a:endParaRPr lang="zh-CN" altLang="en-US"/>
        </a:p>
      </dgm:t>
    </dgm:pt>
    <dgm:pt modelId="{E389AF60-5FE8-47EA-BD29-5CA2B2C47805}" type="parTrans" cxnId="{F2515E79-59B4-4A2E-A422-E7ED86768310}">
      <dgm:prSet/>
      <dgm:spPr/>
      <dgm:t>
        <a:bodyPr/>
        <a:lstStyle/>
        <a:p>
          <a:endParaRPr lang="zh-CN" altLang="en-US"/>
        </a:p>
      </dgm:t>
    </dgm:pt>
    <dgm:pt modelId="{C0128F7A-0DB4-4FC8-96D6-E9ECC62B3FCA}" type="pres">
      <dgm:prSet presAssocID="{4DF2F95A-496F-4D8F-A124-C1DE5193B518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EB8F165-C11A-4B24-9305-597083E09CDD}" type="pres">
      <dgm:prSet presAssocID="{AD795856-8014-44F1-9FB0-D4325A0E0092}" presName="root1" presStyleCnt="0"/>
      <dgm:spPr/>
    </dgm:pt>
    <dgm:pt modelId="{577A7189-7F53-4A08-998F-C8E037F9C14E}" type="pres">
      <dgm:prSet presAssocID="{AD795856-8014-44F1-9FB0-D4325A0E0092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2D26307-C361-42E5-B0EA-5E5A5434968A}" type="pres">
      <dgm:prSet presAssocID="{AD795856-8014-44F1-9FB0-D4325A0E0092}" presName="level2hierChild" presStyleCnt="0"/>
      <dgm:spPr/>
    </dgm:pt>
    <dgm:pt modelId="{21FAB56F-272B-4AC9-8F6C-5D7692376FB9}" type="pres">
      <dgm:prSet presAssocID="{CD118052-5D42-4F9A-8B72-FC92439B0BA6}" presName="conn2-1" presStyleLbl="parChTrans1D2" presStyleIdx="0" presStyleCnt="11"/>
      <dgm:spPr/>
      <dgm:t>
        <a:bodyPr/>
        <a:lstStyle/>
        <a:p>
          <a:endParaRPr lang="zh-CN" altLang="en-US"/>
        </a:p>
      </dgm:t>
    </dgm:pt>
    <dgm:pt modelId="{1D07ED8E-ED43-492A-B246-B11F82DBCFCD}" type="pres">
      <dgm:prSet presAssocID="{CD118052-5D42-4F9A-8B72-FC92439B0BA6}" presName="connTx" presStyleLbl="parChTrans1D2" presStyleIdx="0" presStyleCnt="11"/>
      <dgm:spPr/>
      <dgm:t>
        <a:bodyPr/>
        <a:lstStyle/>
        <a:p>
          <a:endParaRPr lang="zh-CN" altLang="en-US"/>
        </a:p>
      </dgm:t>
    </dgm:pt>
    <dgm:pt modelId="{56EB9392-3FE3-4CE4-A500-1DD54089DE55}" type="pres">
      <dgm:prSet presAssocID="{244CFB64-FC63-4311-BA32-BA5F31F15D6B}" presName="root2" presStyleCnt="0"/>
      <dgm:spPr/>
    </dgm:pt>
    <dgm:pt modelId="{F4FC63E4-AAE9-437F-9DFC-C8D19F1F7EBF}" type="pres">
      <dgm:prSet presAssocID="{244CFB64-FC63-4311-BA32-BA5F31F15D6B}" presName="LevelTwoTextNode" presStyleLbl="node2" presStyleIdx="0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1884C2F-27AE-41AD-9BEB-09EBC4E445F3}" type="pres">
      <dgm:prSet presAssocID="{244CFB64-FC63-4311-BA32-BA5F31F15D6B}" presName="level3hierChild" presStyleCnt="0"/>
      <dgm:spPr/>
    </dgm:pt>
    <dgm:pt modelId="{1046D9FB-24FC-4E8E-A799-A411567DAEBB}" type="pres">
      <dgm:prSet presAssocID="{EC8685E7-3A5C-4850-B0BA-9789818F4D74}" presName="conn2-1" presStyleLbl="parChTrans1D2" presStyleIdx="1" presStyleCnt="11"/>
      <dgm:spPr/>
      <dgm:t>
        <a:bodyPr/>
        <a:lstStyle/>
        <a:p>
          <a:endParaRPr lang="zh-CN" altLang="en-US"/>
        </a:p>
      </dgm:t>
    </dgm:pt>
    <dgm:pt modelId="{1EF87F30-1127-48B4-B928-F4475F1AB938}" type="pres">
      <dgm:prSet presAssocID="{EC8685E7-3A5C-4850-B0BA-9789818F4D74}" presName="connTx" presStyleLbl="parChTrans1D2" presStyleIdx="1" presStyleCnt="11"/>
      <dgm:spPr/>
      <dgm:t>
        <a:bodyPr/>
        <a:lstStyle/>
        <a:p>
          <a:endParaRPr lang="zh-CN" altLang="en-US"/>
        </a:p>
      </dgm:t>
    </dgm:pt>
    <dgm:pt modelId="{43F07380-94BA-430B-B81E-8AA8DD20408F}" type="pres">
      <dgm:prSet presAssocID="{5CDE759D-B444-4A17-B2B2-4CAA760C4658}" presName="root2" presStyleCnt="0"/>
      <dgm:spPr/>
    </dgm:pt>
    <dgm:pt modelId="{1F868101-DB1F-422E-BBC1-CA459D1F9675}" type="pres">
      <dgm:prSet presAssocID="{5CDE759D-B444-4A17-B2B2-4CAA760C4658}" presName="LevelTwoTextNode" presStyleLbl="node2" presStyleIdx="1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664548-B06B-466E-B00F-83353BE11F46}" type="pres">
      <dgm:prSet presAssocID="{5CDE759D-B444-4A17-B2B2-4CAA760C4658}" presName="level3hierChild" presStyleCnt="0"/>
      <dgm:spPr/>
    </dgm:pt>
    <dgm:pt modelId="{59EA6DA9-2273-4183-B3E9-7E0ECB93D91D}" type="pres">
      <dgm:prSet presAssocID="{E389AF60-5FE8-47EA-BD29-5CA2B2C47805}" presName="conn2-1" presStyleLbl="parChTrans1D3" presStyleIdx="0" presStyleCnt="11"/>
      <dgm:spPr/>
      <dgm:t>
        <a:bodyPr/>
        <a:lstStyle/>
        <a:p>
          <a:endParaRPr lang="zh-CN" altLang="en-US"/>
        </a:p>
      </dgm:t>
    </dgm:pt>
    <dgm:pt modelId="{CBEA131A-79B2-46D1-9ED9-0557FE66064A}" type="pres">
      <dgm:prSet presAssocID="{E389AF60-5FE8-47EA-BD29-5CA2B2C47805}" presName="connTx" presStyleLbl="parChTrans1D3" presStyleIdx="0" presStyleCnt="11"/>
      <dgm:spPr/>
      <dgm:t>
        <a:bodyPr/>
        <a:lstStyle/>
        <a:p>
          <a:endParaRPr lang="zh-CN" altLang="en-US"/>
        </a:p>
      </dgm:t>
    </dgm:pt>
    <dgm:pt modelId="{41C622D9-9A42-4833-9FA9-EF3783F117C1}" type="pres">
      <dgm:prSet presAssocID="{D2C58CA9-EA78-43E8-84DB-6F2EB28DBC75}" presName="root2" presStyleCnt="0"/>
      <dgm:spPr/>
    </dgm:pt>
    <dgm:pt modelId="{B2E3B987-267D-4B4E-A103-AEDBB3463578}" type="pres">
      <dgm:prSet presAssocID="{D2C58CA9-EA78-43E8-84DB-6F2EB28DBC75}" presName="LevelTwoTextNode" presStyleLbl="node3" presStyleIdx="0" presStyleCnt="11" custLinFactNeighborY="2078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221CDD-EA9A-4091-BD1D-FBE86331FCC5}" type="pres">
      <dgm:prSet presAssocID="{D2C58CA9-EA78-43E8-84DB-6F2EB28DBC75}" presName="level3hierChild" presStyleCnt="0"/>
      <dgm:spPr/>
    </dgm:pt>
    <dgm:pt modelId="{C2FB6C4E-099B-41E9-B12E-011952FE632D}" type="pres">
      <dgm:prSet presAssocID="{92378BAD-229B-4470-BC66-C24A66033A1A}" presName="conn2-1" presStyleLbl="parChTrans1D3" presStyleIdx="1" presStyleCnt="11"/>
      <dgm:spPr/>
      <dgm:t>
        <a:bodyPr/>
        <a:lstStyle/>
        <a:p>
          <a:endParaRPr lang="zh-CN" altLang="en-US"/>
        </a:p>
      </dgm:t>
    </dgm:pt>
    <dgm:pt modelId="{17A641D3-D6E8-489B-8155-59DB89CD7D74}" type="pres">
      <dgm:prSet presAssocID="{92378BAD-229B-4470-BC66-C24A66033A1A}" presName="connTx" presStyleLbl="parChTrans1D3" presStyleIdx="1" presStyleCnt="11"/>
      <dgm:spPr/>
      <dgm:t>
        <a:bodyPr/>
        <a:lstStyle/>
        <a:p>
          <a:endParaRPr lang="zh-CN" altLang="en-US"/>
        </a:p>
      </dgm:t>
    </dgm:pt>
    <dgm:pt modelId="{07A3C788-5A03-4C77-8E6A-D64ACBC1A0EA}" type="pres">
      <dgm:prSet presAssocID="{91CA04F6-3C9F-4552-8C17-3747DD48369A}" presName="root2" presStyleCnt="0"/>
      <dgm:spPr/>
    </dgm:pt>
    <dgm:pt modelId="{35699980-0038-4BD6-AD18-8F5EA5687E61}" type="pres">
      <dgm:prSet presAssocID="{91CA04F6-3C9F-4552-8C17-3747DD48369A}" presName="LevelTwoTextNode" presStyleLbl="node3" presStyleIdx="1" presStyleCnt="11" custLinFactY="18877" custLinFactNeighborX="0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A0BB81D-C1E5-4335-921E-3966EC0D75E9}" type="pres">
      <dgm:prSet presAssocID="{91CA04F6-3C9F-4552-8C17-3747DD48369A}" presName="level3hierChild" presStyleCnt="0"/>
      <dgm:spPr/>
    </dgm:pt>
    <dgm:pt modelId="{916B278C-D081-4ADB-829A-67A54DBD13A9}" type="pres">
      <dgm:prSet presAssocID="{BC14FA4A-329E-4AB6-831C-439DAC2A90EE}" presName="conn2-1" presStyleLbl="parChTrans1D3" presStyleIdx="2" presStyleCnt="11"/>
      <dgm:spPr/>
      <dgm:t>
        <a:bodyPr/>
        <a:lstStyle/>
        <a:p>
          <a:endParaRPr lang="zh-CN" altLang="en-US"/>
        </a:p>
      </dgm:t>
    </dgm:pt>
    <dgm:pt modelId="{3DA1D770-516B-420B-BFB4-86E1609F2B23}" type="pres">
      <dgm:prSet presAssocID="{BC14FA4A-329E-4AB6-831C-439DAC2A90EE}" presName="connTx" presStyleLbl="parChTrans1D3" presStyleIdx="2" presStyleCnt="11"/>
      <dgm:spPr/>
      <dgm:t>
        <a:bodyPr/>
        <a:lstStyle/>
        <a:p>
          <a:endParaRPr lang="zh-CN" altLang="en-US"/>
        </a:p>
      </dgm:t>
    </dgm:pt>
    <dgm:pt modelId="{B7B2CE80-47E1-4B20-86D5-674498B452A5}" type="pres">
      <dgm:prSet presAssocID="{BF9233E7-5E5E-495D-869D-0F8B7B7E682C}" presName="root2" presStyleCnt="0"/>
      <dgm:spPr/>
    </dgm:pt>
    <dgm:pt modelId="{D5B68004-A55F-4341-914A-DD425CD33124}" type="pres">
      <dgm:prSet presAssocID="{BF9233E7-5E5E-495D-869D-0F8B7B7E682C}" presName="LevelTwoTextNode" presStyleLbl="node3" presStyleIdx="2" presStyleCnt="11" custLinFactY="13348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214FD25-1C61-4863-8753-02CEAEDE002E}" type="pres">
      <dgm:prSet presAssocID="{BF9233E7-5E5E-495D-869D-0F8B7B7E682C}" presName="level3hierChild" presStyleCnt="0"/>
      <dgm:spPr/>
    </dgm:pt>
    <dgm:pt modelId="{517D0254-F300-4DD0-A067-4A482DF883B2}" type="pres">
      <dgm:prSet presAssocID="{821CE385-A2A4-4209-96F5-DC9074F0B216}" presName="conn2-1" presStyleLbl="parChTrans1D3" presStyleIdx="3" presStyleCnt="11"/>
      <dgm:spPr/>
      <dgm:t>
        <a:bodyPr/>
        <a:lstStyle/>
        <a:p>
          <a:endParaRPr lang="zh-CN" altLang="en-US"/>
        </a:p>
      </dgm:t>
    </dgm:pt>
    <dgm:pt modelId="{17F0F1C1-F6B9-43E8-873D-731B7894A779}" type="pres">
      <dgm:prSet presAssocID="{821CE385-A2A4-4209-96F5-DC9074F0B216}" presName="connTx" presStyleLbl="parChTrans1D3" presStyleIdx="3" presStyleCnt="11"/>
      <dgm:spPr/>
      <dgm:t>
        <a:bodyPr/>
        <a:lstStyle/>
        <a:p>
          <a:endParaRPr lang="zh-CN" altLang="en-US"/>
        </a:p>
      </dgm:t>
    </dgm:pt>
    <dgm:pt modelId="{97060F42-ACD2-4D27-86E3-27353F663989}" type="pres">
      <dgm:prSet presAssocID="{A4DB28F1-E5C4-4271-B0AC-94E258061868}" presName="root2" presStyleCnt="0"/>
      <dgm:spPr/>
    </dgm:pt>
    <dgm:pt modelId="{4D3ED57D-CF53-4C05-9B80-22757B191B8B}" type="pres">
      <dgm:prSet presAssocID="{A4DB28F1-E5C4-4271-B0AC-94E258061868}" presName="LevelTwoTextNode" presStyleLbl="node3" presStyleIdx="3" presStyleCnt="11" custLinFactY="-100000" custLinFactNeighborX="0" custLinFactNeighborY="-11840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CFAE877-A5A8-43A7-A8C2-B67E7E93D456}" type="pres">
      <dgm:prSet presAssocID="{A4DB28F1-E5C4-4271-B0AC-94E258061868}" presName="level3hierChild" presStyleCnt="0"/>
      <dgm:spPr/>
    </dgm:pt>
    <dgm:pt modelId="{07AC9EEA-4255-4729-9E68-9720A526601F}" type="pres">
      <dgm:prSet presAssocID="{9987FEA5-DF0A-4655-80A8-FF95875FC743}" presName="conn2-1" presStyleLbl="parChTrans1D2" presStyleIdx="2" presStyleCnt="11"/>
      <dgm:spPr/>
      <dgm:t>
        <a:bodyPr/>
        <a:lstStyle/>
        <a:p>
          <a:endParaRPr lang="zh-CN" altLang="en-US"/>
        </a:p>
      </dgm:t>
    </dgm:pt>
    <dgm:pt modelId="{840115D9-D3DF-48AD-8689-14E27BE57398}" type="pres">
      <dgm:prSet presAssocID="{9987FEA5-DF0A-4655-80A8-FF95875FC743}" presName="connTx" presStyleLbl="parChTrans1D2" presStyleIdx="2" presStyleCnt="11"/>
      <dgm:spPr/>
      <dgm:t>
        <a:bodyPr/>
        <a:lstStyle/>
        <a:p>
          <a:endParaRPr lang="zh-CN" altLang="en-US"/>
        </a:p>
      </dgm:t>
    </dgm:pt>
    <dgm:pt modelId="{2689C6AA-10A7-4897-8FDE-F79726F77392}" type="pres">
      <dgm:prSet presAssocID="{360E9950-969B-451D-9309-61F1242F2FF6}" presName="root2" presStyleCnt="0"/>
      <dgm:spPr/>
    </dgm:pt>
    <dgm:pt modelId="{1C3BE57D-0E11-4E1B-8354-E7EB1A5367D0}" type="pres">
      <dgm:prSet presAssocID="{360E9950-969B-451D-9309-61F1242F2FF6}" presName="LevelTwoTextNode" presStyleLbl="node2" presStyleIdx="2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CF72DCC-155F-4CE0-B18D-CCE4B88A5DE0}" type="pres">
      <dgm:prSet presAssocID="{360E9950-969B-451D-9309-61F1242F2FF6}" presName="level3hierChild" presStyleCnt="0"/>
      <dgm:spPr/>
    </dgm:pt>
    <dgm:pt modelId="{5012DAE5-E8AD-40E0-A7F6-EF2CEBD210AE}" type="pres">
      <dgm:prSet presAssocID="{E17C0FCB-4B9D-4108-9EA0-648526AF2C4F}" presName="conn2-1" presStyleLbl="parChTrans1D3" presStyleIdx="4" presStyleCnt="11"/>
      <dgm:spPr/>
      <dgm:t>
        <a:bodyPr/>
        <a:lstStyle/>
        <a:p>
          <a:endParaRPr lang="zh-CN" altLang="en-US"/>
        </a:p>
      </dgm:t>
    </dgm:pt>
    <dgm:pt modelId="{AC91C4E9-D5E7-4B1E-B4F2-0F7C57D11BBD}" type="pres">
      <dgm:prSet presAssocID="{E17C0FCB-4B9D-4108-9EA0-648526AF2C4F}" presName="connTx" presStyleLbl="parChTrans1D3" presStyleIdx="4" presStyleCnt="11"/>
      <dgm:spPr/>
      <dgm:t>
        <a:bodyPr/>
        <a:lstStyle/>
        <a:p>
          <a:endParaRPr lang="zh-CN" altLang="en-US"/>
        </a:p>
      </dgm:t>
    </dgm:pt>
    <dgm:pt modelId="{BE6FB53A-5BA5-43ED-AB4B-B066366D571F}" type="pres">
      <dgm:prSet presAssocID="{D00CDBBF-E345-4A0B-A01B-5F371FB5EEDB}" presName="root2" presStyleCnt="0"/>
      <dgm:spPr/>
    </dgm:pt>
    <dgm:pt modelId="{7D1D8293-5D76-4C67-91C4-39879FFB4285}" type="pres">
      <dgm:prSet presAssocID="{D00CDBBF-E345-4A0B-A01B-5F371FB5EEDB}" presName="LevelTwoTextNode" presStyleLbl="node3" presStyleIdx="4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09AA33-CEC1-4A55-9179-847D32F6AAE5}" type="pres">
      <dgm:prSet presAssocID="{D00CDBBF-E345-4A0B-A01B-5F371FB5EEDB}" presName="level3hierChild" presStyleCnt="0"/>
      <dgm:spPr/>
    </dgm:pt>
    <dgm:pt modelId="{1D40222D-96FC-4085-9B1E-77FE944302F1}" type="pres">
      <dgm:prSet presAssocID="{891598DA-1F53-452A-A759-A04199F57E01}" presName="conn2-1" presStyleLbl="parChTrans1D3" presStyleIdx="5" presStyleCnt="11"/>
      <dgm:spPr/>
      <dgm:t>
        <a:bodyPr/>
        <a:lstStyle/>
        <a:p>
          <a:endParaRPr lang="zh-CN" altLang="en-US"/>
        </a:p>
      </dgm:t>
    </dgm:pt>
    <dgm:pt modelId="{E6FCB2E2-7C8A-46B9-9824-CA04A7A5908B}" type="pres">
      <dgm:prSet presAssocID="{891598DA-1F53-452A-A759-A04199F57E01}" presName="connTx" presStyleLbl="parChTrans1D3" presStyleIdx="5" presStyleCnt="11"/>
      <dgm:spPr/>
      <dgm:t>
        <a:bodyPr/>
        <a:lstStyle/>
        <a:p>
          <a:endParaRPr lang="zh-CN" altLang="en-US"/>
        </a:p>
      </dgm:t>
    </dgm:pt>
    <dgm:pt modelId="{CDD30585-F776-4610-85C0-9FCB98A27392}" type="pres">
      <dgm:prSet presAssocID="{C3239F16-32E2-4F13-AF6A-0B005CF911DA}" presName="root2" presStyleCnt="0"/>
      <dgm:spPr/>
    </dgm:pt>
    <dgm:pt modelId="{C07DD48C-2386-45ED-852F-12622133E27B}" type="pres">
      <dgm:prSet presAssocID="{C3239F16-32E2-4F13-AF6A-0B005CF911DA}" presName="LevelTwoTextNode" presStyleLbl="node3" presStyleIdx="5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AB82971-F288-4993-BFEC-60196CE9F6CF}" type="pres">
      <dgm:prSet presAssocID="{C3239F16-32E2-4F13-AF6A-0B005CF911DA}" presName="level3hierChild" presStyleCnt="0"/>
      <dgm:spPr/>
    </dgm:pt>
    <dgm:pt modelId="{963E4954-AF64-4385-B90D-D1C78F36B04E}" type="pres">
      <dgm:prSet presAssocID="{5F0C0076-1E8E-45D6-8D8B-8FD944DEEBFF}" presName="conn2-1" presStyleLbl="parChTrans1D3" presStyleIdx="6" presStyleCnt="11"/>
      <dgm:spPr/>
      <dgm:t>
        <a:bodyPr/>
        <a:lstStyle/>
        <a:p>
          <a:endParaRPr lang="zh-CN" altLang="en-US"/>
        </a:p>
      </dgm:t>
    </dgm:pt>
    <dgm:pt modelId="{B727493A-9BCF-4A67-BFC7-D25BDD8B033F}" type="pres">
      <dgm:prSet presAssocID="{5F0C0076-1E8E-45D6-8D8B-8FD944DEEBFF}" presName="connTx" presStyleLbl="parChTrans1D3" presStyleIdx="6" presStyleCnt="11"/>
      <dgm:spPr/>
      <dgm:t>
        <a:bodyPr/>
        <a:lstStyle/>
        <a:p>
          <a:endParaRPr lang="zh-CN" altLang="en-US"/>
        </a:p>
      </dgm:t>
    </dgm:pt>
    <dgm:pt modelId="{63BD68E6-8A4C-4747-9867-C71CBEC93732}" type="pres">
      <dgm:prSet presAssocID="{DFAF1427-5B02-46D5-A7D2-CC5C1F03C7FF}" presName="root2" presStyleCnt="0"/>
      <dgm:spPr/>
    </dgm:pt>
    <dgm:pt modelId="{2032481B-17AD-4FA0-A162-28538F8E6430}" type="pres">
      <dgm:prSet presAssocID="{DFAF1427-5B02-46D5-A7D2-CC5C1F03C7FF}" presName="LevelTwoTextNode" presStyleLbl="node3" presStyleIdx="6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1F77DD2-669A-4107-85A2-DF4BAB6B2269}" type="pres">
      <dgm:prSet presAssocID="{DFAF1427-5B02-46D5-A7D2-CC5C1F03C7FF}" presName="level3hierChild" presStyleCnt="0"/>
      <dgm:spPr/>
    </dgm:pt>
    <dgm:pt modelId="{1C993D63-3640-4687-89DE-3C96982D9F0F}" type="pres">
      <dgm:prSet presAssocID="{BA9F6A5F-9188-487B-9B14-3551BE96B7B2}" presName="conn2-1" presStyleLbl="parChTrans1D2" presStyleIdx="3" presStyleCnt="11"/>
      <dgm:spPr/>
      <dgm:t>
        <a:bodyPr/>
        <a:lstStyle/>
        <a:p>
          <a:endParaRPr lang="zh-CN" altLang="en-US"/>
        </a:p>
      </dgm:t>
    </dgm:pt>
    <dgm:pt modelId="{48B1C752-8AEC-41DA-9EED-3FB17F80ECD0}" type="pres">
      <dgm:prSet presAssocID="{BA9F6A5F-9188-487B-9B14-3551BE96B7B2}" presName="connTx" presStyleLbl="parChTrans1D2" presStyleIdx="3" presStyleCnt="11"/>
      <dgm:spPr/>
      <dgm:t>
        <a:bodyPr/>
        <a:lstStyle/>
        <a:p>
          <a:endParaRPr lang="zh-CN" altLang="en-US"/>
        </a:p>
      </dgm:t>
    </dgm:pt>
    <dgm:pt modelId="{15D92E09-66D7-4E7E-8001-52FE427AF459}" type="pres">
      <dgm:prSet presAssocID="{916DF69F-B619-4440-8E49-EAB9BC57E206}" presName="root2" presStyleCnt="0"/>
      <dgm:spPr/>
    </dgm:pt>
    <dgm:pt modelId="{45E34C47-3C63-411C-95B6-0F251C7995B0}" type="pres">
      <dgm:prSet presAssocID="{916DF69F-B619-4440-8E49-EAB9BC57E206}" presName="LevelTwoTextNode" presStyleLbl="node2" presStyleIdx="3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F7144C3-E950-451E-99BD-E5CD0B1B9DAE}" type="pres">
      <dgm:prSet presAssocID="{916DF69F-B619-4440-8E49-EAB9BC57E206}" presName="level3hierChild" presStyleCnt="0"/>
      <dgm:spPr/>
    </dgm:pt>
    <dgm:pt modelId="{9933D654-21EA-4C85-B0D8-C80588316455}" type="pres">
      <dgm:prSet presAssocID="{42EE79AC-B48F-44B7-BB05-41E528EB6102}" presName="conn2-1" presStyleLbl="parChTrans1D3" presStyleIdx="7" presStyleCnt="11"/>
      <dgm:spPr/>
      <dgm:t>
        <a:bodyPr/>
        <a:lstStyle/>
        <a:p>
          <a:endParaRPr lang="zh-CN" altLang="en-US"/>
        </a:p>
      </dgm:t>
    </dgm:pt>
    <dgm:pt modelId="{BC88AEB3-CA59-4C79-A837-364B9B1B743F}" type="pres">
      <dgm:prSet presAssocID="{42EE79AC-B48F-44B7-BB05-41E528EB6102}" presName="connTx" presStyleLbl="parChTrans1D3" presStyleIdx="7" presStyleCnt="11"/>
      <dgm:spPr/>
      <dgm:t>
        <a:bodyPr/>
        <a:lstStyle/>
        <a:p>
          <a:endParaRPr lang="zh-CN" altLang="en-US"/>
        </a:p>
      </dgm:t>
    </dgm:pt>
    <dgm:pt modelId="{43B5D229-525D-434A-8093-8EF23576D2D3}" type="pres">
      <dgm:prSet presAssocID="{AAD6AAD5-C8FC-4A7B-A2B6-5410B616E743}" presName="root2" presStyleCnt="0"/>
      <dgm:spPr/>
    </dgm:pt>
    <dgm:pt modelId="{F613EBD8-8DD8-424F-B66A-07368FBE1335}" type="pres">
      <dgm:prSet presAssocID="{AAD6AAD5-C8FC-4A7B-A2B6-5410B616E743}" presName="LevelTwoTextNode" presStyleLbl="node3" presStyleIdx="7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080BEA-81CD-4AD2-BDE1-501E4C993244}" type="pres">
      <dgm:prSet presAssocID="{AAD6AAD5-C8FC-4A7B-A2B6-5410B616E743}" presName="level3hierChild" presStyleCnt="0"/>
      <dgm:spPr/>
    </dgm:pt>
    <dgm:pt modelId="{BCF8F899-D61F-4C70-B6D6-837A1041D76A}" type="pres">
      <dgm:prSet presAssocID="{920A0BFC-7542-42D0-8A43-1AE05E4F79FB}" presName="conn2-1" presStyleLbl="parChTrans1D3" presStyleIdx="8" presStyleCnt="11"/>
      <dgm:spPr/>
      <dgm:t>
        <a:bodyPr/>
        <a:lstStyle/>
        <a:p>
          <a:endParaRPr lang="zh-CN" altLang="en-US"/>
        </a:p>
      </dgm:t>
    </dgm:pt>
    <dgm:pt modelId="{BB222768-9B3A-4D3B-B8F7-6F6776EC0FE0}" type="pres">
      <dgm:prSet presAssocID="{920A0BFC-7542-42D0-8A43-1AE05E4F79FB}" presName="connTx" presStyleLbl="parChTrans1D3" presStyleIdx="8" presStyleCnt="11"/>
      <dgm:spPr/>
      <dgm:t>
        <a:bodyPr/>
        <a:lstStyle/>
        <a:p>
          <a:endParaRPr lang="zh-CN" altLang="en-US"/>
        </a:p>
      </dgm:t>
    </dgm:pt>
    <dgm:pt modelId="{C7A4252E-1A35-4E71-A2ED-2FAE345EABE4}" type="pres">
      <dgm:prSet presAssocID="{66055E13-CDE7-4D9D-A332-8C25C4FA5344}" presName="root2" presStyleCnt="0"/>
      <dgm:spPr/>
    </dgm:pt>
    <dgm:pt modelId="{BCF659C6-6427-4316-B8C0-0552FE67CCEC}" type="pres">
      <dgm:prSet presAssocID="{66055E13-CDE7-4D9D-A332-8C25C4FA5344}" presName="LevelTwoTextNode" presStyleLbl="node3" presStyleIdx="8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73EC67-E3ED-45D3-A605-CD3FB9923607}" type="pres">
      <dgm:prSet presAssocID="{66055E13-CDE7-4D9D-A332-8C25C4FA5344}" presName="level3hierChild" presStyleCnt="0"/>
      <dgm:spPr/>
    </dgm:pt>
    <dgm:pt modelId="{D3044E76-DCB7-4C66-9492-14FE426EFD4A}" type="pres">
      <dgm:prSet presAssocID="{386F559A-5F8A-4DDC-AFBC-A151FCDFFA31}" presName="conn2-1" presStyleLbl="parChTrans1D4" presStyleIdx="0" presStyleCnt="6"/>
      <dgm:spPr/>
      <dgm:t>
        <a:bodyPr/>
        <a:lstStyle/>
        <a:p>
          <a:endParaRPr lang="zh-CN" altLang="en-US"/>
        </a:p>
      </dgm:t>
    </dgm:pt>
    <dgm:pt modelId="{BCB20CA9-9687-45BE-9235-6BD4D1A8CEB9}" type="pres">
      <dgm:prSet presAssocID="{386F559A-5F8A-4DDC-AFBC-A151FCDFFA31}" presName="connTx" presStyleLbl="parChTrans1D4" presStyleIdx="0" presStyleCnt="6"/>
      <dgm:spPr/>
      <dgm:t>
        <a:bodyPr/>
        <a:lstStyle/>
        <a:p>
          <a:endParaRPr lang="zh-CN" altLang="en-US"/>
        </a:p>
      </dgm:t>
    </dgm:pt>
    <dgm:pt modelId="{2586129B-9265-4F00-B7E2-7A077668B3A2}" type="pres">
      <dgm:prSet presAssocID="{4F086F2E-32C4-4AD0-A685-5A55552254BE}" presName="root2" presStyleCnt="0"/>
      <dgm:spPr/>
    </dgm:pt>
    <dgm:pt modelId="{6C58BF14-0662-4385-88CD-FF8D66BA4EA7}" type="pres">
      <dgm:prSet presAssocID="{4F086F2E-32C4-4AD0-A685-5A55552254BE}" presName="LevelTwoTextNode" presStyleLbl="node4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C3B29EE-E273-48C9-AA11-B0C93A20FB28}" type="pres">
      <dgm:prSet presAssocID="{4F086F2E-32C4-4AD0-A685-5A55552254BE}" presName="level3hierChild" presStyleCnt="0"/>
      <dgm:spPr/>
    </dgm:pt>
    <dgm:pt modelId="{73E17BA5-1BEB-4481-81F0-63EA91921C33}" type="pres">
      <dgm:prSet presAssocID="{E2979B88-2502-4EC8-B678-F47B37935041}" presName="conn2-1" presStyleLbl="parChTrans1D4" presStyleIdx="1" presStyleCnt="6"/>
      <dgm:spPr/>
      <dgm:t>
        <a:bodyPr/>
        <a:lstStyle/>
        <a:p>
          <a:endParaRPr lang="zh-CN" altLang="en-US"/>
        </a:p>
      </dgm:t>
    </dgm:pt>
    <dgm:pt modelId="{0B818449-9E73-4BB1-BA5A-2C28A5D1665F}" type="pres">
      <dgm:prSet presAssocID="{E2979B88-2502-4EC8-B678-F47B37935041}" presName="connTx" presStyleLbl="parChTrans1D4" presStyleIdx="1" presStyleCnt="6"/>
      <dgm:spPr/>
      <dgm:t>
        <a:bodyPr/>
        <a:lstStyle/>
        <a:p>
          <a:endParaRPr lang="zh-CN" altLang="en-US"/>
        </a:p>
      </dgm:t>
    </dgm:pt>
    <dgm:pt modelId="{D3830EF6-37AC-43F0-BC33-7192574EFAE0}" type="pres">
      <dgm:prSet presAssocID="{8C3C3F74-06A2-485C-AAC4-A9A1558D7F28}" presName="root2" presStyleCnt="0"/>
      <dgm:spPr/>
    </dgm:pt>
    <dgm:pt modelId="{F0CEC63D-0D0B-4BB5-8AC9-36D81AB251C0}" type="pres">
      <dgm:prSet presAssocID="{8C3C3F74-06A2-485C-AAC4-A9A1558D7F28}" presName="LevelTwoTextNode" presStyleLbl="node4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569442E-A81A-4367-8965-6A2A1328F5AF}" type="pres">
      <dgm:prSet presAssocID="{8C3C3F74-06A2-485C-AAC4-A9A1558D7F28}" presName="level3hierChild" presStyleCnt="0"/>
      <dgm:spPr/>
    </dgm:pt>
    <dgm:pt modelId="{A6134378-B162-460C-BAB4-3AA2CFA6113C}" type="pres">
      <dgm:prSet presAssocID="{D19C4765-2A84-4D5E-BE57-0E41FEABAE3D}" presName="conn2-1" presStyleLbl="parChTrans1D4" presStyleIdx="2" presStyleCnt="6"/>
      <dgm:spPr/>
      <dgm:t>
        <a:bodyPr/>
        <a:lstStyle/>
        <a:p>
          <a:endParaRPr lang="zh-CN" altLang="en-US"/>
        </a:p>
      </dgm:t>
    </dgm:pt>
    <dgm:pt modelId="{0F25A366-ACE7-413B-9953-5582E0844920}" type="pres">
      <dgm:prSet presAssocID="{D19C4765-2A84-4D5E-BE57-0E41FEABAE3D}" presName="connTx" presStyleLbl="parChTrans1D4" presStyleIdx="2" presStyleCnt="6"/>
      <dgm:spPr/>
      <dgm:t>
        <a:bodyPr/>
        <a:lstStyle/>
        <a:p>
          <a:endParaRPr lang="zh-CN" altLang="en-US"/>
        </a:p>
      </dgm:t>
    </dgm:pt>
    <dgm:pt modelId="{AB361D62-F1ED-452D-B0C5-C6DCD42E2850}" type="pres">
      <dgm:prSet presAssocID="{CE7069DA-2318-4F25-8F28-01DDDB0C68A0}" presName="root2" presStyleCnt="0"/>
      <dgm:spPr/>
    </dgm:pt>
    <dgm:pt modelId="{3A5FEE63-6CE0-4014-95F4-572E502D028C}" type="pres">
      <dgm:prSet presAssocID="{CE7069DA-2318-4F25-8F28-01DDDB0C68A0}" presName="LevelTwoTextNode" presStyleLbl="node4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E367C8-3EA7-4826-86F9-3DA73C9C865F}" type="pres">
      <dgm:prSet presAssocID="{CE7069DA-2318-4F25-8F28-01DDDB0C68A0}" presName="level3hierChild" presStyleCnt="0"/>
      <dgm:spPr/>
    </dgm:pt>
    <dgm:pt modelId="{229D4D94-9863-48CC-BF93-DBB031E0B5B5}" type="pres">
      <dgm:prSet presAssocID="{8A7E907C-9130-41D6-9ADF-E0AA38A8D086}" presName="conn2-1" presStyleLbl="parChTrans1D4" presStyleIdx="3" presStyleCnt="6"/>
      <dgm:spPr/>
      <dgm:t>
        <a:bodyPr/>
        <a:lstStyle/>
        <a:p>
          <a:endParaRPr lang="zh-CN" altLang="en-US"/>
        </a:p>
      </dgm:t>
    </dgm:pt>
    <dgm:pt modelId="{91B3A576-914B-4A88-819A-D7232D3FC148}" type="pres">
      <dgm:prSet presAssocID="{8A7E907C-9130-41D6-9ADF-E0AA38A8D086}" presName="connTx" presStyleLbl="parChTrans1D4" presStyleIdx="3" presStyleCnt="6"/>
      <dgm:spPr/>
      <dgm:t>
        <a:bodyPr/>
        <a:lstStyle/>
        <a:p>
          <a:endParaRPr lang="zh-CN" altLang="en-US"/>
        </a:p>
      </dgm:t>
    </dgm:pt>
    <dgm:pt modelId="{D360670B-1E5A-4FD0-AD16-F53924A8C97E}" type="pres">
      <dgm:prSet presAssocID="{7DFBC6B2-CA7C-43A5-8FA3-68C983072F0F}" presName="root2" presStyleCnt="0"/>
      <dgm:spPr/>
    </dgm:pt>
    <dgm:pt modelId="{3C4CB253-CE2B-4EF0-920A-B821061400FD}" type="pres">
      <dgm:prSet presAssocID="{7DFBC6B2-CA7C-43A5-8FA3-68C983072F0F}" presName="LevelTwoTextNode" presStyleLbl="node4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322634E-C90A-48E1-9B03-52186CB7ECE0}" type="pres">
      <dgm:prSet presAssocID="{7DFBC6B2-CA7C-43A5-8FA3-68C983072F0F}" presName="level3hierChild" presStyleCnt="0"/>
      <dgm:spPr/>
    </dgm:pt>
    <dgm:pt modelId="{C0F13E6A-2EDF-4ED9-9AE0-EC811EB91EB0}" type="pres">
      <dgm:prSet presAssocID="{006FF326-C74B-459A-8813-5C64B1F8CB7E}" presName="conn2-1" presStyleLbl="parChTrans1D4" presStyleIdx="4" presStyleCnt="6"/>
      <dgm:spPr/>
      <dgm:t>
        <a:bodyPr/>
        <a:lstStyle/>
        <a:p>
          <a:endParaRPr lang="zh-CN" altLang="en-US"/>
        </a:p>
      </dgm:t>
    </dgm:pt>
    <dgm:pt modelId="{3E586F8C-6BDA-4D63-9B05-4B2C060DA45B}" type="pres">
      <dgm:prSet presAssocID="{006FF326-C74B-459A-8813-5C64B1F8CB7E}" presName="connTx" presStyleLbl="parChTrans1D4" presStyleIdx="4" presStyleCnt="6"/>
      <dgm:spPr/>
      <dgm:t>
        <a:bodyPr/>
        <a:lstStyle/>
        <a:p>
          <a:endParaRPr lang="zh-CN" altLang="en-US"/>
        </a:p>
      </dgm:t>
    </dgm:pt>
    <dgm:pt modelId="{BF52E719-921A-48BB-A009-7F5B16821FDE}" type="pres">
      <dgm:prSet presAssocID="{5D983002-4A3F-4616-84C2-E7D700493D3D}" presName="root2" presStyleCnt="0"/>
      <dgm:spPr/>
    </dgm:pt>
    <dgm:pt modelId="{6D9899CB-BED4-450C-BAAA-97FD6E504D2E}" type="pres">
      <dgm:prSet presAssocID="{5D983002-4A3F-4616-84C2-E7D700493D3D}" presName="LevelTwoTextNode" presStyleLbl="node4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1AA0537-51D9-4593-9769-6F838C4C2FCF}" type="pres">
      <dgm:prSet presAssocID="{5D983002-4A3F-4616-84C2-E7D700493D3D}" presName="level3hierChild" presStyleCnt="0"/>
      <dgm:spPr/>
    </dgm:pt>
    <dgm:pt modelId="{409C77FA-B39B-43A2-A021-BD2DD36A4B98}" type="pres">
      <dgm:prSet presAssocID="{25202C79-1EC2-4711-88D6-948BE7460FFB}" presName="conn2-1" presStyleLbl="parChTrans1D4" presStyleIdx="5" presStyleCnt="6"/>
      <dgm:spPr/>
      <dgm:t>
        <a:bodyPr/>
        <a:lstStyle/>
        <a:p>
          <a:endParaRPr lang="zh-CN" altLang="en-US"/>
        </a:p>
      </dgm:t>
    </dgm:pt>
    <dgm:pt modelId="{8A3B46CC-356E-4439-8A97-69F212FED877}" type="pres">
      <dgm:prSet presAssocID="{25202C79-1EC2-4711-88D6-948BE7460FFB}" presName="connTx" presStyleLbl="parChTrans1D4" presStyleIdx="5" presStyleCnt="6"/>
      <dgm:spPr/>
      <dgm:t>
        <a:bodyPr/>
        <a:lstStyle/>
        <a:p>
          <a:endParaRPr lang="zh-CN" altLang="en-US"/>
        </a:p>
      </dgm:t>
    </dgm:pt>
    <dgm:pt modelId="{4E6AFB34-4C65-4A3A-B5FF-CA5A2641251B}" type="pres">
      <dgm:prSet presAssocID="{726DBDB1-9908-442B-9B57-100B11E07DEC}" presName="root2" presStyleCnt="0"/>
      <dgm:spPr/>
    </dgm:pt>
    <dgm:pt modelId="{833DD6A0-5149-49C8-8173-AB0A0B0D0896}" type="pres">
      <dgm:prSet presAssocID="{726DBDB1-9908-442B-9B57-100B11E07DEC}" presName="LevelTwoTextNode" presStyleLbl="node4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7A0EDF4-ECC9-4328-A80D-E347DBF97978}" type="pres">
      <dgm:prSet presAssocID="{726DBDB1-9908-442B-9B57-100B11E07DEC}" presName="level3hierChild" presStyleCnt="0"/>
      <dgm:spPr/>
    </dgm:pt>
    <dgm:pt modelId="{47B2078F-52DF-4F45-B842-5483ACBF1162}" type="pres">
      <dgm:prSet presAssocID="{EBE1305F-2EA6-47FE-AE39-49B70F0F3F5F}" presName="conn2-1" presStyleLbl="parChTrans1D2" presStyleIdx="4" presStyleCnt="11"/>
      <dgm:spPr/>
      <dgm:t>
        <a:bodyPr/>
        <a:lstStyle/>
        <a:p>
          <a:endParaRPr lang="zh-CN" altLang="en-US"/>
        </a:p>
      </dgm:t>
    </dgm:pt>
    <dgm:pt modelId="{FB5EE7B6-C89D-4113-88CB-E58BDD372C55}" type="pres">
      <dgm:prSet presAssocID="{EBE1305F-2EA6-47FE-AE39-49B70F0F3F5F}" presName="connTx" presStyleLbl="parChTrans1D2" presStyleIdx="4" presStyleCnt="11"/>
      <dgm:spPr/>
      <dgm:t>
        <a:bodyPr/>
        <a:lstStyle/>
        <a:p>
          <a:endParaRPr lang="zh-CN" altLang="en-US"/>
        </a:p>
      </dgm:t>
    </dgm:pt>
    <dgm:pt modelId="{39238396-D99C-4143-9BEF-714234714FD4}" type="pres">
      <dgm:prSet presAssocID="{B25CCD8E-20AA-4408-9F16-090BE8D44951}" presName="root2" presStyleCnt="0"/>
      <dgm:spPr/>
    </dgm:pt>
    <dgm:pt modelId="{83AFB5C6-7830-41C3-8A6D-2D54F771F62B}" type="pres">
      <dgm:prSet presAssocID="{B25CCD8E-20AA-4408-9F16-090BE8D44951}" presName="LevelTwoTextNode" presStyleLbl="node2" presStyleIdx="4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E2724B5-89D6-42DE-946C-D568630AD352}" type="pres">
      <dgm:prSet presAssocID="{B25CCD8E-20AA-4408-9F16-090BE8D44951}" presName="level3hierChild" presStyleCnt="0"/>
      <dgm:spPr/>
    </dgm:pt>
    <dgm:pt modelId="{60F6BD96-586E-424B-AB7A-3DA057DF49F9}" type="pres">
      <dgm:prSet presAssocID="{101BB95A-F9CA-468A-84AB-2152A3C79F2A}" presName="conn2-1" presStyleLbl="parChTrans1D2" presStyleIdx="5" presStyleCnt="11"/>
      <dgm:spPr/>
      <dgm:t>
        <a:bodyPr/>
        <a:lstStyle/>
        <a:p>
          <a:endParaRPr lang="zh-CN" altLang="en-US"/>
        </a:p>
      </dgm:t>
    </dgm:pt>
    <dgm:pt modelId="{C0218279-0BEE-40E0-A74A-025DAC89427F}" type="pres">
      <dgm:prSet presAssocID="{101BB95A-F9CA-468A-84AB-2152A3C79F2A}" presName="connTx" presStyleLbl="parChTrans1D2" presStyleIdx="5" presStyleCnt="11"/>
      <dgm:spPr/>
      <dgm:t>
        <a:bodyPr/>
        <a:lstStyle/>
        <a:p>
          <a:endParaRPr lang="zh-CN" altLang="en-US"/>
        </a:p>
      </dgm:t>
    </dgm:pt>
    <dgm:pt modelId="{A4177C05-C673-4568-8A80-0509298EF174}" type="pres">
      <dgm:prSet presAssocID="{815EA374-8900-4C9E-A46E-B33851E46E58}" presName="root2" presStyleCnt="0"/>
      <dgm:spPr/>
    </dgm:pt>
    <dgm:pt modelId="{D1AA8C3B-6509-4BDB-AC7F-24A4B74361F6}" type="pres">
      <dgm:prSet presAssocID="{815EA374-8900-4C9E-A46E-B33851E46E58}" presName="LevelTwoTextNode" presStyleLbl="node2" presStyleIdx="5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C011A9-0C61-431D-B6AC-A9E9E2BF9416}" type="pres">
      <dgm:prSet presAssocID="{815EA374-8900-4C9E-A46E-B33851E46E58}" presName="level3hierChild" presStyleCnt="0"/>
      <dgm:spPr/>
    </dgm:pt>
    <dgm:pt modelId="{A16AD437-2E54-4BA6-B3D3-755A91BC8FF6}" type="pres">
      <dgm:prSet presAssocID="{0F0D80D7-817B-49F7-A320-5BB89B5C5396}" presName="conn2-1" presStyleLbl="parChTrans1D2" presStyleIdx="6" presStyleCnt="11"/>
      <dgm:spPr/>
      <dgm:t>
        <a:bodyPr/>
        <a:lstStyle/>
        <a:p>
          <a:endParaRPr lang="zh-CN" altLang="en-US"/>
        </a:p>
      </dgm:t>
    </dgm:pt>
    <dgm:pt modelId="{5EBD0B9C-ABBF-4843-BECB-A04BA4A7E229}" type="pres">
      <dgm:prSet presAssocID="{0F0D80D7-817B-49F7-A320-5BB89B5C5396}" presName="connTx" presStyleLbl="parChTrans1D2" presStyleIdx="6" presStyleCnt="11"/>
      <dgm:spPr/>
      <dgm:t>
        <a:bodyPr/>
        <a:lstStyle/>
        <a:p>
          <a:endParaRPr lang="zh-CN" altLang="en-US"/>
        </a:p>
      </dgm:t>
    </dgm:pt>
    <dgm:pt modelId="{F7442E83-4318-4A8E-8D87-5C4E3E8A5122}" type="pres">
      <dgm:prSet presAssocID="{79C501D4-EBB1-48C0-ADB4-2A5B5125A166}" presName="root2" presStyleCnt="0"/>
      <dgm:spPr/>
    </dgm:pt>
    <dgm:pt modelId="{81520378-C331-42C9-88D5-43B51FF04E4B}" type="pres">
      <dgm:prSet presAssocID="{79C501D4-EBB1-48C0-ADB4-2A5B5125A166}" presName="LevelTwoTextNode" presStyleLbl="node2" presStyleIdx="6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87EED78-D8D9-4982-9657-90CEF3BD4E41}" type="pres">
      <dgm:prSet presAssocID="{79C501D4-EBB1-48C0-ADB4-2A5B5125A166}" presName="level3hierChild" presStyleCnt="0"/>
      <dgm:spPr/>
    </dgm:pt>
    <dgm:pt modelId="{96E0C426-6C3E-4D3E-9900-072ACA45B231}" type="pres">
      <dgm:prSet presAssocID="{B5706A04-AC1E-4343-A833-CF2703A0BC4C}" presName="conn2-1" presStyleLbl="parChTrans1D3" presStyleIdx="9" presStyleCnt="11"/>
      <dgm:spPr/>
      <dgm:t>
        <a:bodyPr/>
        <a:lstStyle/>
        <a:p>
          <a:endParaRPr lang="zh-CN" altLang="en-US"/>
        </a:p>
      </dgm:t>
    </dgm:pt>
    <dgm:pt modelId="{8FA3FBA5-8A51-4500-96FF-228288012B9D}" type="pres">
      <dgm:prSet presAssocID="{B5706A04-AC1E-4343-A833-CF2703A0BC4C}" presName="connTx" presStyleLbl="parChTrans1D3" presStyleIdx="9" presStyleCnt="11"/>
      <dgm:spPr/>
      <dgm:t>
        <a:bodyPr/>
        <a:lstStyle/>
        <a:p>
          <a:endParaRPr lang="zh-CN" altLang="en-US"/>
        </a:p>
      </dgm:t>
    </dgm:pt>
    <dgm:pt modelId="{C2603C67-F334-4FD0-B636-8CE6C98BA9C4}" type="pres">
      <dgm:prSet presAssocID="{C37BEA52-7ED3-42F7-ABAD-63E356587973}" presName="root2" presStyleCnt="0"/>
      <dgm:spPr/>
    </dgm:pt>
    <dgm:pt modelId="{C6AEC48A-5852-4B47-A937-FFAFB76D1176}" type="pres">
      <dgm:prSet presAssocID="{C37BEA52-7ED3-42F7-ABAD-63E356587973}" presName="LevelTwoTextNode" presStyleLbl="node3" presStyleIdx="9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51C91B7-ADFC-4E8F-A0C5-5F433D55F903}" type="pres">
      <dgm:prSet presAssocID="{C37BEA52-7ED3-42F7-ABAD-63E356587973}" presName="level3hierChild" presStyleCnt="0"/>
      <dgm:spPr/>
    </dgm:pt>
    <dgm:pt modelId="{B770A8A3-1D24-42A2-B6F0-D601AB005C34}" type="pres">
      <dgm:prSet presAssocID="{93488DDA-7459-4667-A8BC-94DCC85A129F}" presName="conn2-1" presStyleLbl="parChTrans1D3" presStyleIdx="10" presStyleCnt="11"/>
      <dgm:spPr/>
      <dgm:t>
        <a:bodyPr/>
        <a:lstStyle/>
        <a:p>
          <a:endParaRPr lang="zh-CN" altLang="en-US"/>
        </a:p>
      </dgm:t>
    </dgm:pt>
    <dgm:pt modelId="{D3A79109-835E-46E9-938E-67D962FEE86C}" type="pres">
      <dgm:prSet presAssocID="{93488DDA-7459-4667-A8BC-94DCC85A129F}" presName="connTx" presStyleLbl="parChTrans1D3" presStyleIdx="10" presStyleCnt="11"/>
      <dgm:spPr/>
      <dgm:t>
        <a:bodyPr/>
        <a:lstStyle/>
        <a:p>
          <a:endParaRPr lang="zh-CN" altLang="en-US"/>
        </a:p>
      </dgm:t>
    </dgm:pt>
    <dgm:pt modelId="{6F592069-DB5B-495B-A796-4FA57CB55DCC}" type="pres">
      <dgm:prSet presAssocID="{088C4BC0-3912-4CE6-80C9-453EF4E728DE}" presName="root2" presStyleCnt="0"/>
      <dgm:spPr/>
    </dgm:pt>
    <dgm:pt modelId="{8F0820A1-D97E-46B2-A63B-7D0F31EECDC8}" type="pres">
      <dgm:prSet presAssocID="{088C4BC0-3912-4CE6-80C9-453EF4E728DE}" presName="LevelTwoTextNode" presStyleLbl="node3" presStyleIdx="10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3CD3083-0244-49FC-94FA-A6A693E07678}" type="pres">
      <dgm:prSet presAssocID="{088C4BC0-3912-4CE6-80C9-453EF4E728DE}" presName="level3hierChild" presStyleCnt="0"/>
      <dgm:spPr/>
    </dgm:pt>
    <dgm:pt modelId="{15645C6F-D3C9-4CD8-8AA9-1AE67DD1D6E1}" type="pres">
      <dgm:prSet presAssocID="{8D4B3352-4FA1-408F-A9E6-0C1D393A4C1F}" presName="conn2-1" presStyleLbl="parChTrans1D2" presStyleIdx="7" presStyleCnt="11"/>
      <dgm:spPr/>
      <dgm:t>
        <a:bodyPr/>
        <a:lstStyle/>
        <a:p>
          <a:endParaRPr lang="zh-CN" altLang="en-US"/>
        </a:p>
      </dgm:t>
    </dgm:pt>
    <dgm:pt modelId="{8092620D-DBD3-437B-839C-6E678F1224F4}" type="pres">
      <dgm:prSet presAssocID="{8D4B3352-4FA1-408F-A9E6-0C1D393A4C1F}" presName="connTx" presStyleLbl="parChTrans1D2" presStyleIdx="7" presStyleCnt="11"/>
      <dgm:spPr/>
      <dgm:t>
        <a:bodyPr/>
        <a:lstStyle/>
        <a:p>
          <a:endParaRPr lang="zh-CN" altLang="en-US"/>
        </a:p>
      </dgm:t>
    </dgm:pt>
    <dgm:pt modelId="{2F10DD6A-300E-40E9-B40B-989F58DC3FC7}" type="pres">
      <dgm:prSet presAssocID="{A21A845F-8BE7-40EC-BAEA-ACC85EA2FCEE}" presName="root2" presStyleCnt="0"/>
      <dgm:spPr/>
    </dgm:pt>
    <dgm:pt modelId="{1F533CD4-F745-43C3-B6BA-1F33E5D8E7D1}" type="pres">
      <dgm:prSet presAssocID="{A21A845F-8BE7-40EC-BAEA-ACC85EA2FCEE}" presName="LevelTwoTextNode" presStyleLbl="node2" presStyleIdx="7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7AAFB91-85CE-4DF7-BEF0-7558F706416E}" type="pres">
      <dgm:prSet presAssocID="{A21A845F-8BE7-40EC-BAEA-ACC85EA2FCEE}" presName="level3hierChild" presStyleCnt="0"/>
      <dgm:spPr/>
    </dgm:pt>
    <dgm:pt modelId="{84A4633E-631B-4722-94CD-2B408F42392E}" type="pres">
      <dgm:prSet presAssocID="{830CE49E-8B3A-4BD1-9E7F-30171EBCF708}" presName="conn2-1" presStyleLbl="parChTrans1D2" presStyleIdx="8" presStyleCnt="11"/>
      <dgm:spPr/>
      <dgm:t>
        <a:bodyPr/>
        <a:lstStyle/>
        <a:p>
          <a:endParaRPr lang="zh-CN" altLang="en-US"/>
        </a:p>
      </dgm:t>
    </dgm:pt>
    <dgm:pt modelId="{E526C065-7584-4091-AB03-6DF7DFC68B93}" type="pres">
      <dgm:prSet presAssocID="{830CE49E-8B3A-4BD1-9E7F-30171EBCF708}" presName="connTx" presStyleLbl="parChTrans1D2" presStyleIdx="8" presStyleCnt="11"/>
      <dgm:spPr/>
      <dgm:t>
        <a:bodyPr/>
        <a:lstStyle/>
        <a:p>
          <a:endParaRPr lang="zh-CN" altLang="en-US"/>
        </a:p>
      </dgm:t>
    </dgm:pt>
    <dgm:pt modelId="{F7AE4EA5-F18F-47F9-94C3-C111A1E018A4}" type="pres">
      <dgm:prSet presAssocID="{8E97ABC9-F5C7-412B-9467-BBDB18416F86}" presName="root2" presStyleCnt="0"/>
      <dgm:spPr/>
    </dgm:pt>
    <dgm:pt modelId="{E7C25841-6486-4522-B0C8-365C8F03B7BA}" type="pres">
      <dgm:prSet presAssocID="{8E97ABC9-F5C7-412B-9467-BBDB18416F86}" presName="LevelTwoTextNode" presStyleLbl="node2" presStyleIdx="8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E899D2-E228-4B3F-AAFD-CC53767771ED}" type="pres">
      <dgm:prSet presAssocID="{8E97ABC9-F5C7-412B-9467-BBDB18416F86}" presName="level3hierChild" presStyleCnt="0"/>
      <dgm:spPr/>
    </dgm:pt>
    <dgm:pt modelId="{E8FB4651-04A3-4738-9200-87DE5A7D00A1}" type="pres">
      <dgm:prSet presAssocID="{EDE0821B-FA37-4871-9380-67DEC52A8F62}" presName="conn2-1" presStyleLbl="parChTrans1D2" presStyleIdx="9" presStyleCnt="11"/>
      <dgm:spPr/>
      <dgm:t>
        <a:bodyPr/>
        <a:lstStyle/>
        <a:p>
          <a:endParaRPr lang="zh-CN" altLang="en-US"/>
        </a:p>
      </dgm:t>
    </dgm:pt>
    <dgm:pt modelId="{E18AA037-E5D4-4E19-A8E1-219D42E58517}" type="pres">
      <dgm:prSet presAssocID="{EDE0821B-FA37-4871-9380-67DEC52A8F62}" presName="connTx" presStyleLbl="parChTrans1D2" presStyleIdx="9" presStyleCnt="11"/>
      <dgm:spPr/>
      <dgm:t>
        <a:bodyPr/>
        <a:lstStyle/>
        <a:p>
          <a:endParaRPr lang="zh-CN" altLang="en-US"/>
        </a:p>
      </dgm:t>
    </dgm:pt>
    <dgm:pt modelId="{506DDD01-A187-413D-9662-47BEF234A571}" type="pres">
      <dgm:prSet presAssocID="{DE4A69AF-F4B8-4BD1-8E5D-D8AE475F610A}" presName="root2" presStyleCnt="0"/>
      <dgm:spPr/>
    </dgm:pt>
    <dgm:pt modelId="{4DF9C0AF-6DE0-4D4B-B6F9-C3674840B58D}" type="pres">
      <dgm:prSet presAssocID="{DE4A69AF-F4B8-4BD1-8E5D-D8AE475F610A}" presName="LevelTwoTextNode" presStyleLbl="node2" presStyleIdx="9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41CA5F-E3A8-4B94-9DC5-D10B654C88C9}" type="pres">
      <dgm:prSet presAssocID="{DE4A69AF-F4B8-4BD1-8E5D-D8AE475F610A}" presName="level3hierChild" presStyleCnt="0"/>
      <dgm:spPr/>
    </dgm:pt>
    <dgm:pt modelId="{B6A34263-4CC1-43D4-BA9E-3178AB8A25AB}" type="pres">
      <dgm:prSet presAssocID="{4D0BFA58-C484-4EFE-8C5B-F89B0997B20E}" presName="conn2-1" presStyleLbl="parChTrans1D2" presStyleIdx="10" presStyleCnt="11"/>
      <dgm:spPr/>
      <dgm:t>
        <a:bodyPr/>
        <a:lstStyle/>
        <a:p>
          <a:endParaRPr lang="zh-CN" altLang="en-US"/>
        </a:p>
      </dgm:t>
    </dgm:pt>
    <dgm:pt modelId="{DE78D6A8-3D9D-4127-94F2-1E678C552ADA}" type="pres">
      <dgm:prSet presAssocID="{4D0BFA58-C484-4EFE-8C5B-F89B0997B20E}" presName="connTx" presStyleLbl="parChTrans1D2" presStyleIdx="10" presStyleCnt="11"/>
      <dgm:spPr/>
      <dgm:t>
        <a:bodyPr/>
        <a:lstStyle/>
        <a:p>
          <a:endParaRPr lang="zh-CN" altLang="en-US"/>
        </a:p>
      </dgm:t>
    </dgm:pt>
    <dgm:pt modelId="{9D2E114E-2ECF-4F08-A471-AC6F65696D1E}" type="pres">
      <dgm:prSet presAssocID="{9A0622B3-F1DC-45CB-ABCB-48F47A465D4D}" presName="root2" presStyleCnt="0"/>
      <dgm:spPr/>
    </dgm:pt>
    <dgm:pt modelId="{19656E79-AA3B-4E4E-9FDF-63AD0EDCB118}" type="pres">
      <dgm:prSet presAssocID="{9A0622B3-F1DC-45CB-ABCB-48F47A465D4D}" presName="LevelTwoTextNode" presStyleLbl="node2" presStyleIdx="10" presStyleCnt="1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451442-5034-4A43-9795-D84A5A10B5D2}" type="pres">
      <dgm:prSet presAssocID="{9A0622B3-F1DC-45CB-ABCB-48F47A465D4D}" presName="level3hierChild" presStyleCnt="0"/>
      <dgm:spPr/>
    </dgm:pt>
  </dgm:ptLst>
  <dgm:cxnLst>
    <dgm:cxn modelId="{9CBA673B-69DD-4AD3-BB46-27BC8583CE3A}" srcId="{AD795856-8014-44F1-9FB0-D4325A0E0092}" destId="{8E97ABC9-F5C7-412B-9467-BBDB18416F86}" srcOrd="8" destOrd="0" parTransId="{830CE49E-8B3A-4BD1-9E7F-30171EBCF708}" sibTransId="{3082C011-A432-47A0-BDDA-CA6B79BB30ED}"/>
    <dgm:cxn modelId="{30B12BF4-C444-4D87-B9CC-E96670A67161}" type="presOf" srcId="{4DF2F95A-496F-4D8F-A124-C1DE5193B518}" destId="{C0128F7A-0DB4-4FC8-96D6-E9ECC62B3FCA}" srcOrd="0" destOrd="0" presId="urn:microsoft.com/office/officeart/2005/8/layout/hierarchy2"/>
    <dgm:cxn modelId="{0ADE9895-A5E9-4DFF-A982-9DAC2AC8CDC9}" type="presOf" srcId="{E2979B88-2502-4EC8-B678-F47B37935041}" destId="{0B818449-9E73-4BB1-BA5A-2C28A5D1665F}" srcOrd="1" destOrd="0" presId="urn:microsoft.com/office/officeart/2005/8/layout/hierarchy2"/>
    <dgm:cxn modelId="{737205EA-4A1A-4216-80A4-D39BCE7EE4A9}" type="presOf" srcId="{BC14FA4A-329E-4AB6-831C-439DAC2A90EE}" destId="{3DA1D770-516B-420B-BFB4-86E1609F2B23}" srcOrd="1" destOrd="0" presId="urn:microsoft.com/office/officeart/2005/8/layout/hierarchy2"/>
    <dgm:cxn modelId="{7F5718CE-29A0-470F-AA86-115B27ED122E}" srcId="{AD795856-8014-44F1-9FB0-D4325A0E0092}" destId="{B25CCD8E-20AA-4408-9F16-090BE8D44951}" srcOrd="4" destOrd="0" parTransId="{EBE1305F-2EA6-47FE-AE39-49B70F0F3F5F}" sibTransId="{39A79690-9D12-49E5-8175-C187DA279236}"/>
    <dgm:cxn modelId="{1E83C761-2CA0-49D8-B7EE-3C306A83C7F8}" type="presOf" srcId="{B5706A04-AC1E-4343-A833-CF2703A0BC4C}" destId="{96E0C426-6C3E-4D3E-9900-072ACA45B231}" srcOrd="0" destOrd="0" presId="urn:microsoft.com/office/officeart/2005/8/layout/hierarchy2"/>
    <dgm:cxn modelId="{6D80E0B5-06B1-48BE-8A23-C26380AA32B3}" type="presOf" srcId="{8E97ABC9-F5C7-412B-9467-BBDB18416F86}" destId="{E7C25841-6486-4522-B0C8-365C8F03B7BA}" srcOrd="0" destOrd="0" presId="urn:microsoft.com/office/officeart/2005/8/layout/hierarchy2"/>
    <dgm:cxn modelId="{D48E6858-2654-4C47-937D-EE523CD8E826}" type="presOf" srcId="{E17C0FCB-4B9D-4108-9EA0-648526AF2C4F}" destId="{AC91C4E9-D5E7-4B1E-B4F2-0F7C57D11BBD}" srcOrd="1" destOrd="0" presId="urn:microsoft.com/office/officeart/2005/8/layout/hierarchy2"/>
    <dgm:cxn modelId="{817D0236-019F-4107-9614-154DBB860922}" type="presOf" srcId="{EDE0821B-FA37-4871-9380-67DEC52A8F62}" destId="{E18AA037-E5D4-4E19-A8E1-219D42E58517}" srcOrd="1" destOrd="0" presId="urn:microsoft.com/office/officeart/2005/8/layout/hierarchy2"/>
    <dgm:cxn modelId="{60303268-6469-4041-B678-972ABD4F471E}" srcId="{5CDE759D-B444-4A17-B2B2-4CAA760C4658}" destId="{BF9233E7-5E5E-495D-869D-0F8B7B7E682C}" srcOrd="2" destOrd="0" parTransId="{BC14FA4A-329E-4AB6-831C-439DAC2A90EE}" sibTransId="{D45E5787-66F8-4827-AD6E-D16BA04AA5A1}"/>
    <dgm:cxn modelId="{5C6EEFF3-A013-4AF3-8F59-ECF5DBB664D5}" type="presOf" srcId="{8A7E907C-9130-41D6-9ADF-E0AA38A8D086}" destId="{229D4D94-9863-48CC-BF93-DBB031E0B5B5}" srcOrd="0" destOrd="0" presId="urn:microsoft.com/office/officeart/2005/8/layout/hierarchy2"/>
    <dgm:cxn modelId="{CA7F6D5E-B4F7-4667-A566-6DDC12D32D17}" srcId="{AD795856-8014-44F1-9FB0-D4325A0E0092}" destId="{9A0622B3-F1DC-45CB-ABCB-48F47A465D4D}" srcOrd="10" destOrd="0" parTransId="{4D0BFA58-C484-4EFE-8C5B-F89B0997B20E}" sibTransId="{302BC922-6F51-4B9D-9079-513B3F6C0F6F}"/>
    <dgm:cxn modelId="{C3E87E0E-94B8-4F57-BAAE-00EA3C6180E0}" srcId="{66055E13-CDE7-4D9D-A332-8C25C4FA5344}" destId="{7DFBC6B2-CA7C-43A5-8FA3-68C983072F0F}" srcOrd="3" destOrd="0" parTransId="{8A7E907C-9130-41D6-9ADF-E0AA38A8D086}" sibTransId="{DA0A93EA-E7B9-4DEB-8E98-76AC5D774612}"/>
    <dgm:cxn modelId="{EAB7E12B-3DEF-4F6E-9140-050BF4DBF6E1}" srcId="{66055E13-CDE7-4D9D-A332-8C25C4FA5344}" destId="{CE7069DA-2318-4F25-8F28-01DDDB0C68A0}" srcOrd="2" destOrd="0" parTransId="{D19C4765-2A84-4D5E-BE57-0E41FEABAE3D}" sibTransId="{3697130E-8A17-4859-8855-7D192282A85B}"/>
    <dgm:cxn modelId="{53C2C49F-28BC-43CE-826E-32DDCF081BDB}" type="presOf" srcId="{D19C4765-2A84-4D5E-BE57-0E41FEABAE3D}" destId="{0F25A366-ACE7-413B-9953-5582E0844920}" srcOrd="1" destOrd="0" presId="urn:microsoft.com/office/officeart/2005/8/layout/hierarchy2"/>
    <dgm:cxn modelId="{0F268317-159D-4660-A363-879A9BAC58B3}" type="presOf" srcId="{0F0D80D7-817B-49F7-A320-5BB89B5C5396}" destId="{5EBD0B9C-ABBF-4843-BECB-A04BA4A7E229}" srcOrd="1" destOrd="0" presId="urn:microsoft.com/office/officeart/2005/8/layout/hierarchy2"/>
    <dgm:cxn modelId="{91082B75-F96D-49CA-8844-72D9B9E64FB8}" srcId="{AD795856-8014-44F1-9FB0-D4325A0E0092}" destId="{360E9950-969B-451D-9309-61F1242F2FF6}" srcOrd="2" destOrd="0" parTransId="{9987FEA5-DF0A-4655-80A8-FF95875FC743}" sibTransId="{F2C6F0E0-8F23-4B0E-A368-EDF33BFCD4C8}"/>
    <dgm:cxn modelId="{0D24BFF6-DB96-4DFD-89D8-1FC0108CBF0F}" srcId="{AD795856-8014-44F1-9FB0-D4325A0E0092}" destId="{916DF69F-B619-4440-8E49-EAB9BC57E206}" srcOrd="3" destOrd="0" parTransId="{BA9F6A5F-9188-487B-9B14-3551BE96B7B2}" sibTransId="{FE864577-6E92-4A6A-8E15-7EDF9E7CA134}"/>
    <dgm:cxn modelId="{337F52E5-7392-4087-93AA-4AD969161F04}" type="presOf" srcId="{821CE385-A2A4-4209-96F5-DC9074F0B216}" destId="{17F0F1C1-F6B9-43E8-873D-731B7894A779}" srcOrd="1" destOrd="0" presId="urn:microsoft.com/office/officeart/2005/8/layout/hierarchy2"/>
    <dgm:cxn modelId="{AB1F21EB-FE70-4D14-B23D-DB8E49D19BAC}" type="presOf" srcId="{93488DDA-7459-4667-A8BC-94DCC85A129F}" destId="{B770A8A3-1D24-42A2-B6F0-D601AB005C34}" srcOrd="0" destOrd="0" presId="urn:microsoft.com/office/officeart/2005/8/layout/hierarchy2"/>
    <dgm:cxn modelId="{6CC79DD4-2C40-49C0-868C-13A832D1C2CF}" type="presOf" srcId="{8A7E907C-9130-41D6-9ADF-E0AA38A8D086}" destId="{91B3A576-914B-4A88-819A-D7232D3FC148}" srcOrd="1" destOrd="0" presId="urn:microsoft.com/office/officeart/2005/8/layout/hierarchy2"/>
    <dgm:cxn modelId="{77FF4B82-58C2-4F9C-B3F2-B0F6003C2199}" type="presOf" srcId="{66055E13-CDE7-4D9D-A332-8C25C4FA5344}" destId="{BCF659C6-6427-4316-B8C0-0552FE67CCEC}" srcOrd="0" destOrd="0" presId="urn:microsoft.com/office/officeart/2005/8/layout/hierarchy2"/>
    <dgm:cxn modelId="{ED60EDFE-7777-4E70-A529-50F329A75A71}" type="presOf" srcId="{93488DDA-7459-4667-A8BC-94DCC85A129F}" destId="{D3A79109-835E-46E9-938E-67D962FEE86C}" srcOrd="1" destOrd="0" presId="urn:microsoft.com/office/officeart/2005/8/layout/hierarchy2"/>
    <dgm:cxn modelId="{C850F535-ED88-4629-A30D-B53C572525DC}" type="presOf" srcId="{5CDE759D-B444-4A17-B2B2-4CAA760C4658}" destId="{1F868101-DB1F-422E-BBC1-CA459D1F9675}" srcOrd="0" destOrd="0" presId="urn:microsoft.com/office/officeart/2005/8/layout/hierarchy2"/>
    <dgm:cxn modelId="{5D052889-F4E5-450B-9504-DA0062AA8CBB}" srcId="{5CDE759D-B444-4A17-B2B2-4CAA760C4658}" destId="{A4DB28F1-E5C4-4271-B0AC-94E258061868}" srcOrd="3" destOrd="0" parTransId="{821CE385-A2A4-4209-96F5-DC9074F0B216}" sibTransId="{2DB11639-4D82-483D-A5FB-2C02E70A3DC0}"/>
    <dgm:cxn modelId="{B81F81BE-5145-428F-9635-1C31586BB491}" srcId="{AD795856-8014-44F1-9FB0-D4325A0E0092}" destId="{DE4A69AF-F4B8-4BD1-8E5D-D8AE475F610A}" srcOrd="9" destOrd="0" parTransId="{EDE0821B-FA37-4871-9380-67DEC52A8F62}" sibTransId="{B6453A0B-426F-4918-9AF8-9F1201CC95B0}"/>
    <dgm:cxn modelId="{BDEC07E7-050B-45F1-8624-95D826A5EAA2}" type="presOf" srcId="{91CA04F6-3C9F-4552-8C17-3747DD48369A}" destId="{35699980-0038-4BD6-AD18-8F5EA5687E61}" srcOrd="0" destOrd="0" presId="urn:microsoft.com/office/officeart/2005/8/layout/hierarchy2"/>
    <dgm:cxn modelId="{6B3D269D-6367-47A6-A6B9-FAB490B7705D}" type="presOf" srcId="{821CE385-A2A4-4209-96F5-DC9074F0B216}" destId="{517D0254-F300-4DD0-A067-4A482DF883B2}" srcOrd="0" destOrd="0" presId="urn:microsoft.com/office/officeart/2005/8/layout/hierarchy2"/>
    <dgm:cxn modelId="{1CE6188C-0E51-4EAC-A8DD-9DC85942E741}" type="presOf" srcId="{25202C79-1EC2-4711-88D6-948BE7460FFB}" destId="{8A3B46CC-356E-4439-8A97-69F212FED877}" srcOrd="1" destOrd="0" presId="urn:microsoft.com/office/officeart/2005/8/layout/hierarchy2"/>
    <dgm:cxn modelId="{8287EC8A-D1B6-4A94-A2C0-52F09EE5D997}" srcId="{360E9950-969B-451D-9309-61F1242F2FF6}" destId="{DFAF1427-5B02-46D5-A7D2-CC5C1F03C7FF}" srcOrd="2" destOrd="0" parTransId="{5F0C0076-1E8E-45D6-8D8B-8FD944DEEBFF}" sibTransId="{42C38C95-AE06-4DAF-B365-2436BFFAD06F}"/>
    <dgm:cxn modelId="{797986EE-2640-44FA-BAF5-9027FABD622C}" type="presOf" srcId="{BA9F6A5F-9188-487B-9B14-3551BE96B7B2}" destId="{48B1C752-8AEC-41DA-9EED-3FB17F80ECD0}" srcOrd="1" destOrd="0" presId="urn:microsoft.com/office/officeart/2005/8/layout/hierarchy2"/>
    <dgm:cxn modelId="{09EFF459-8E70-436B-B9C1-6F79D0669364}" type="presOf" srcId="{006FF326-C74B-459A-8813-5C64B1F8CB7E}" destId="{C0F13E6A-2EDF-4ED9-9AE0-EC811EB91EB0}" srcOrd="0" destOrd="0" presId="urn:microsoft.com/office/officeart/2005/8/layout/hierarchy2"/>
    <dgm:cxn modelId="{9289D1B1-B118-4A37-9A69-AB8211685B45}" type="presOf" srcId="{360E9950-969B-451D-9309-61F1242F2FF6}" destId="{1C3BE57D-0E11-4E1B-8354-E7EB1A5367D0}" srcOrd="0" destOrd="0" presId="urn:microsoft.com/office/officeart/2005/8/layout/hierarchy2"/>
    <dgm:cxn modelId="{31B8B054-4BF5-4BB1-86F1-8DDF2EDCD447}" type="presOf" srcId="{916DF69F-B619-4440-8E49-EAB9BC57E206}" destId="{45E34C47-3C63-411C-95B6-0F251C7995B0}" srcOrd="0" destOrd="0" presId="urn:microsoft.com/office/officeart/2005/8/layout/hierarchy2"/>
    <dgm:cxn modelId="{257481D4-B433-4241-9E2D-5189FC29FEAB}" type="presOf" srcId="{A4DB28F1-E5C4-4271-B0AC-94E258061868}" destId="{4D3ED57D-CF53-4C05-9B80-22757B191B8B}" srcOrd="0" destOrd="0" presId="urn:microsoft.com/office/officeart/2005/8/layout/hierarchy2"/>
    <dgm:cxn modelId="{D34CF06A-EE5D-4EE5-897C-71F03EBD9A0E}" type="presOf" srcId="{DFAF1427-5B02-46D5-A7D2-CC5C1F03C7FF}" destId="{2032481B-17AD-4FA0-A162-28538F8E6430}" srcOrd="0" destOrd="0" presId="urn:microsoft.com/office/officeart/2005/8/layout/hierarchy2"/>
    <dgm:cxn modelId="{1FAD8A76-461E-48FD-8BA0-F929DBFFBB6E}" type="presOf" srcId="{92378BAD-229B-4470-BC66-C24A66033A1A}" destId="{17A641D3-D6E8-489B-8155-59DB89CD7D74}" srcOrd="1" destOrd="0" presId="urn:microsoft.com/office/officeart/2005/8/layout/hierarchy2"/>
    <dgm:cxn modelId="{57904F32-1D09-4D61-94DF-4DF011C98DE2}" type="presOf" srcId="{7DFBC6B2-CA7C-43A5-8FA3-68C983072F0F}" destId="{3C4CB253-CE2B-4EF0-920A-B821061400FD}" srcOrd="0" destOrd="0" presId="urn:microsoft.com/office/officeart/2005/8/layout/hierarchy2"/>
    <dgm:cxn modelId="{DB530C64-3181-4D42-90C6-AAE5DEDC5428}" type="presOf" srcId="{830CE49E-8B3A-4BD1-9E7F-30171EBCF708}" destId="{E526C065-7584-4091-AB03-6DF7DFC68B93}" srcOrd="1" destOrd="0" presId="urn:microsoft.com/office/officeart/2005/8/layout/hierarchy2"/>
    <dgm:cxn modelId="{43F15861-61F2-454F-94EB-F3A306775CAA}" srcId="{AD795856-8014-44F1-9FB0-D4325A0E0092}" destId="{79C501D4-EBB1-48C0-ADB4-2A5B5125A166}" srcOrd="6" destOrd="0" parTransId="{0F0D80D7-817B-49F7-A320-5BB89B5C5396}" sibTransId="{3C6DCC0C-DF7C-4C7E-94D5-C15974FB5210}"/>
    <dgm:cxn modelId="{E7C4ED49-70E4-40C2-B206-F2756E92618E}" type="presOf" srcId="{D00CDBBF-E345-4A0B-A01B-5F371FB5EEDB}" destId="{7D1D8293-5D76-4C67-91C4-39879FFB4285}" srcOrd="0" destOrd="0" presId="urn:microsoft.com/office/officeart/2005/8/layout/hierarchy2"/>
    <dgm:cxn modelId="{F2515E79-59B4-4A2E-A422-E7ED86768310}" srcId="{5CDE759D-B444-4A17-B2B2-4CAA760C4658}" destId="{D2C58CA9-EA78-43E8-84DB-6F2EB28DBC75}" srcOrd="0" destOrd="0" parTransId="{E389AF60-5FE8-47EA-BD29-5CA2B2C47805}" sibTransId="{DD87A0CE-6CB8-4264-82BA-3ECA8B92204B}"/>
    <dgm:cxn modelId="{4BD6242C-31FD-4E45-AB82-41625C0DC8D7}" srcId="{AD795856-8014-44F1-9FB0-D4325A0E0092}" destId="{5CDE759D-B444-4A17-B2B2-4CAA760C4658}" srcOrd="1" destOrd="0" parTransId="{EC8685E7-3A5C-4850-B0BA-9789818F4D74}" sibTransId="{58713502-5DAF-43E9-8870-25A23C723053}"/>
    <dgm:cxn modelId="{F47431AC-57E8-4BD9-B402-3A4738ED8056}" srcId="{916DF69F-B619-4440-8E49-EAB9BC57E206}" destId="{AAD6AAD5-C8FC-4A7B-A2B6-5410B616E743}" srcOrd="0" destOrd="0" parTransId="{42EE79AC-B48F-44B7-BB05-41E528EB6102}" sibTransId="{6ED607C8-9511-4F0F-BDE5-33FE90B6A37D}"/>
    <dgm:cxn modelId="{FBE7F723-4908-4B50-8577-268E63509D1E}" type="presOf" srcId="{92378BAD-229B-4470-BC66-C24A66033A1A}" destId="{C2FB6C4E-099B-41E9-B12E-011952FE632D}" srcOrd="0" destOrd="0" presId="urn:microsoft.com/office/officeart/2005/8/layout/hierarchy2"/>
    <dgm:cxn modelId="{1AA75E56-C923-4787-8F85-64BBE9A025CD}" type="presOf" srcId="{DE4A69AF-F4B8-4BD1-8E5D-D8AE475F610A}" destId="{4DF9C0AF-6DE0-4D4B-B6F9-C3674840B58D}" srcOrd="0" destOrd="0" presId="urn:microsoft.com/office/officeart/2005/8/layout/hierarchy2"/>
    <dgm:cxn modelId="{193669B6-9865-4D10-8D1D-BACEBF474DBE}" type="presOf" srcId="{EDE0821B-FA37-4871-9380-67DEC52A8F62}" destId="{E8FB4651-04A3-4738-9200-87DE5A7D00A1}" srcOrd="0" destOrd="0" presId="urn:microsoft.com/office/officeart/2005/8/layout/hierarchy2"/>
    <dgm:cxn modelId="{6307AEF8-AF02-41C8-81DD-42B8BC535C64}" type="presOf" srcId="{E389AF60-5FE8-47EA-BD29-5CA2B2C47805}" destId="{59EA6DA9-2273-4183-B3E9-7E0ECB93D91D}" srcOrd="0" destOrd="0" presId="urn:microsoft.com/office/officeart/2005/8/layout/hierarchy2"/>
    <dgm:cxn modelId="{8982D5EF-F5AF-448B-B914-BDE6F8521620}" type="presOf" srcId="{4F086F2E-32C4-4AD0-A685-5A55552254BE}" destId="{6C58BF14-0662-4385-88CD-FF8D66BA4EA7}" srcOrd="0" destOrd="0" presId="urn:microsoft.com/office/officeart/2005/8/layout/hierarchy2"/>
    <dgm:cxn modelId="{7606C90B-6777-4176-99F0-0A6BD947EDB1}" srcId="{79C501D4-EBB1-48C0-ADB4-2A5B5125A166}" destId="{088C4BC0-3912-4CE6-80C9-453EF4E728DE}" srcOrd="1" destOrd="0" parTransId="{93488DDA-7459-4667-A8BC-94DCC85A129F}" sibTransId="{96994CF0-0B76-45EF-923B-3664AFE0063F}"/>
    <dgm:cxn modelId="{3F8DD6B0-C15B-4BA6-BDB8-538D2740A7EF}" type="presOf" srcId="{830CE49E-8B3A-4BD1-9E7F-30171EBCF708}" destId="{84A4633E-631B-4722-94CD-2B408F42392E}" srcOrd="0" destOrd="0" presId="urn:microsoft.com/office/officeart/2005/8/layout/hierarchy2"/>
    <dgm:cxn modelId="{3FD5A402-C493-4F51-865A-F09683DFA19A}" type="presOf" srcId="{726DBDB1-9908-442B-9B57-100B11E07DEC}" destId="{833DD6A0-5149-49C8-8173-AB0A0B0D0896}" srcOrd="0" destOrd="0" presId="urn:microsoft.com/office/officeart/2005/8/layout/hierarchy2"/>
    <dgm:cxn modelId="{EE64D397-9D9A-4D22-B126-B15D2653C2D3}" type="presOf" srcId="{AD795856-8014-44F1-9FB0-D4325A0E0092}" destId="{577A7189-7F53-4A08-998F-C8E037F9C14E}" srcOrd="0" destOrd="0" presId="urn:microsoft.com/office/officeart/2005/8/layout/hierarchy2"/>
    <dgm:cxn modelId="{C99F9989-8D58-411C-8B86-EE219A2A569F}" type="presOf" srcId="{BF9233E7-5E5E-495D-869D-0F8B7B7E682C}" destId="{D5B68004-A55F-4341-914A-DD425CD33124}" srcOrd="0" destOrd="0" presId="urn:microsoft.com/office/officeart/2005/8/layout/hierarchy2"/>
    <dgm:cxn modelId="{B0909E00-9695-4651-832F-6B9297511F37}" srcId="{5CDE759D-B444-4A17-B2B2-4CAA760C4658}" destId="{91CA04F6-3C9F-4552-8C17-3747DD48369A}" srcOrd="1" destOrd="0" parTransId="{92378BAD-229B-4470-BC66-C24A66033A1A}" sibTransId="{3C92E1DD-297A-4B54-BC4E-D01BC0662728}"/>
    <dgm:cxn modelId="{F060ECAB-162A-4661-9AB9-1489E1D179A5}" type="presOf" srcId="{088C4BC0-3912-4CE6-80C9-453EF4E728DE}" destId="{8F0820A1-D97E-46B2-A63B-7D0F31EECDC8}" srcOrd="0" destOrd="0" presId="urn:microsoft.com/office/officeart/2005/8/layout/hierarchy2"/>
    <dgm:cxn modelId="{3EC106D9-E1D8-4E39-A257-60AC901D6745}" srcId="{916DF69F-B619-4440-8E49-EAB9BC57E206}" destId="{66055E13-CDE7-4D9D-A332-8C25C4FA5344}" srcOrd="1" destOrd="0" parTransId="{920A0BFC-7542-42D0-8A43-1AE05E4F79FB}" sibTransId="{8951FD2A-83C4-48A3-ADE1-481E128744B0}"/>
    <dgm:cxn modelId="{86301292-CB35-49D6-BA27-E714DF2FFC54}" type="presOf" srcId="{891598DA-1F53-452A-A759-A04199F57E01}" destId="{1D40222D-96FC-4085-9B1E-77FE944302F1}" srcOrd="0" destOrd="0" presId="urn:microsoft.com/office/officeart/2005/8/layout/hierarchy2"/>
    <dgm:cxn modelId="{81FBFD8E-41D4-4BF7-915E-A863208604B4}" srcId="{66055E13-CDE7-4D9D-A332-8C25C4FA5344}" destId="{726DBDB1-9908-442B-9B57-100B11E07DEC}" srcOrd="5" destOrd="0" parTransId="{25202C79-1EC2-4711-88D6-948BE7460FFB}" sibTransId="{D5AA8932-D3CF-44DD-9BAE-A2DB78643284}"/>
    <dgm:cxn modelId="{6559B41A-A3E9-45B9-BFCD-E42DDC8B3D47}" srcId="{AD795856-8014-44F1-9FB0-D4325A0E0092}" destId="{815EA374-8900-4C9E-A46E-B33851E46E58}" srcOrd="5" destOrd="0" parTransId="{101BB95A-F9CA-468A-84AB-2152A3C79F2A}" sibTransId="{1EF0F13F-42C1-4B4A-870C-52088A659D72}"/>
    <dgm:cxn modelId="{F717E993-B468-413C-A524-DA34A392BAF8}" type="presOf" srcId="{101BB95A-F9CA-468A-84AB-2152A3C79F2A}" destId="{60F6BD96-586E-424B-AB7A-3DA057DF49F9}" srcOrd="0" destOrd="0" presId="urn:microsoft.com/office/officeart/2005/8/layout/hierarchy2"/>
    <dgm:cxn modelId="{1FC00109-4132-473B-B348-EB488CAE83CF}" type="presOf" srcId="{8D4B3352-4FA1-408F-A9E6-0C1D393A4C1F}" destId="{15645C6F-D3C9-4CD8-8AA9-1AE67DD1D6E1}" srcOrd="0" destOrd="0" presId="urn:microsoft.com/office/officeart/2005/8/layout/hierarchy2"/>
    <dgm:cxn modelId="{7915601E-2A37-4630-BB27-723AD6731372}" type="presOf" srcId="{9987FEA5-DF0A-4655-80A8-FF95875FC743}" destId="{840115D9-D3DF-48AD-8689-14E27BE57398}" srcOrd="1" destOrd="0" presId="urn:microsoft.com/office/officeart/2005/8/layout/hierarchy2"/>
    <dgm:cxn modelId="{36762846-6400-4AE7-8FFC-61F6250FFBE4}" type="presOf" srcId="{D19C4765-2A84-4D5E-BE57-0E41FEABAE3D}" destId="{A6134378-B162-460C-BAB4-3AA2CFA6113C}" srcOrd="0" destOrd="0" presId="urn:microsoft.com/office/officeart/2005/8/layout/hierarchy2"/>
    <dgm:cxn modelId="{08C40C38-A4BF-41B6-9F28-C7B0A2C86768}" srcId="{66055E13-CDE7-4D9D-A332-8C25C4FA5344}" destId="{5D983002-4A3F-4616-84C2-E7D700493D3D}" srcOrd="4" destOrd="0" parTransId="{006FF326-C74B-459A-8813-5C64B1F8CB7E}" sibTransId="{093887FC-C7C3-4696-A556-140EDE81E24E}"/>
    <dgm:cxn modelId="{CBD283D3-1569-4F70-B224-69A779FB6FB1}" srcId="{4DF2F95A-496F-4D8F-A124-C1DE5193B518}" destId="{AD795856-8014-44F1-9FB0-D4325A0E0092}" srcOrd="0" destOrd="0" parTransId="{28A9ED24-97C5-4D1D-9A9E-AFA6EC36468F}" sibTransId="{1F6EAF2B-4C37-49F1-A47A-E609DCC385F8}"/>
    <dgm:cxn modelId="{D67EF80F-DB68-43A1-9A80-545EB1A4087A}" type="presOf" srcId="{386F559A-5F8A-4DDC-AFBC-A151FCDFFA31}" destId="{D3044E76-DCB7-4C66-9492-14FE426EFD4A}" srcOrd="0" destOrd="0" presId="urn:microsoft.com/office/officeart/2005/8/layout/hierarchy2"/>
    <dgm:cxn modelId="{5F6825D0-5331-46E7-93E8-39E3754D5027}" type="presOf" srcId="{E2979B88-2502-4EC8-B678-F47B37935041}" destId="{73E17BA5-1BEB-4481-81F0-63EA91921C33}" srcOrd="0" destOrd="0" presId="urn:microsoft.com/office/officeart/2005/8/layout/hierarchy2"/>
    <dgm:cxn modelId="{16106818-5104-4EED-90AE-116AC2BE9D16}" type="presOf" srcId="{EC8685E7-3A5C-4850-B0BA-9789818F4D74}" destId="{1046D9FB-24FC-4E8E-A799-A411567DAEBB}" srcOrd="0" destOrd="0" presId="urn:microsoft.com/office/officeart/2005/8/layout/hierarchy2"/>
    <dgm:cxn modelId="{9891A3AD-AE90-497A-9310-9445846683C8}" type="presOf" srcId="{D2C58CA9-EA78-43E8-84DB-6F2EB28DBC75}" destId="{B2E3B987-267D-4B4E-A103-AEDBB3463578}" srcOrd="0" destOrd="0" presId="urn:microsoft.com/office/officeart/2005/8/layout/hierarchy2"/>
    <dgm:cxn modelId="{A74388E7-317F-41F5-AE21-7F3F97AE592F}" type="presOf" srcId="{0F0D80D7-817B-49F7-A320-5BB89B5C5396}" destId="{A16AD437-2E54-4BA6-B3D3-755A91BC8FF6}" srcOrd="0" destOrd="0" presId="urn:microsoft.com/office/officeart/2005/8/layout/hierarchy2"/>
    <dgm:cxn modelId="{9D3E67C7-111B-4AA4-AACF-3AD54324093A}" type="presOf" srcId="{8C3C3F74-06A2-485C-AAC4-A9A1558D7F28}" destId="{F0CEC63D-0D0B-4BB5-8AC9-36D81AB251C0}" srcOrd="0" destOrd="0" presId="urn:microsoft.com/office/officeart/2005/8/layout/hierarchy2"/>
    <dgm:cxn modelId="{1C350C72-4ECB-4DA6-B2ED-C7A738788E59}" type="presOf" srcId="{CD118052-5D42-4F9A-8B72-FC92439B0BA6}" destId="{21FAB56F-272B-4AC9-8F6C-5D7692376FB9}" srcOrd="0" destOrd="0" presId="urn:microsoft.com/office/officeart/2005/8/layout/hierarchy2"/>
    <dgm:cxn modelId="{0596C7B6-6055-486D-8F66-5D39590AF28A}" srcId="{AD795856-8014-44F1-9FB0-D4325A0E0092}" destId="{244CFB64-FC63-4311-BA32-BA5F31F15D6B}" srcOrd="0" destOrd="0" parTransId="{CD118052-5D42-4F9A-8B72-FC92439B0BA6}" sibTransId="{B98B688F-B8AC-4B05-953C-6DDB16EA32BF}"/>
    <dgm:cxn modelId="{34286923-CBBB-46EE-B8CD-F19BA9D21A14}" srcId="{66055E13-CDE7-4D9D-A332-8C25C4FA5344}" destId="{4F086F2E-32C4-4AD0-A685-5A55552254BE}" srcOrd="0" destOrd="0" parTransId="{386F559A-5F8A-4DDC-AFBC-A151FCDFFA31}" sibTransId="{6D674728-369C-4FDB-8238-DC6F47F6E225}"/>
    <dgm:cxn modelId="{CF8DECFC-97FC-4F2A-8715-EAAFA9804EBB}" type="presOf" srcId="{EC8685E7-3A5C-4850-B0BA-9789818F4D74}" destId="{1EF87F30-1127-48B4-B928-F4475F1AB938}" srcOrd="1" destOrd="0" presId="urn:microsoft.com/office/officeart/2005/8/layout/hierarchy2"/>
    <dgm:cxn modelId="{861869F3-D986-4E91-AB00-531CD57D895F}" type="presOf" srcId="{386F559A-5F8A-4DDC-AFBC-A151FCDFFA31}" destId="{BCB20CA9-9687-45BE-9235-6BD4D1A8CEB9}" srcOrd="1" destOrd="0" presId="urn:microsoft.com/office/officeart/2005/8/layout/hierarchy2"/>
    <dgm:cxn modelId="{61A0319F-562E-4ACF-973D-5EFAA108C799}" type="presOf" srcId="{CE7069DA-2318-4F25-8F28-01DDDB0C68A0}" destId="{3A5FEE63-6CE0-4014-95F4-572E502D028C}" srcOrd="0" destOrd="0" presId="urn:microsoft.com/office/officeart/2005/8/layout/hierarchy2"/>
    <dgm:cxn modelId="{548DB4BF-1F38-4574-9427-DCDC4928E8EB}" type="presOf" srcId="{5D983002-4A3F-4616-84C2-E7D700493D3D}" destId="{6D9899CB-BED4-450C-BAAA-97FD6E504D2E}" srcOrd="0" destOrd="0" presId="urn:microsoft.com/office/officeart/2005/8/layout/hierarchy2"/>
    <dgm:cxn modelId="{34A95534-916D-4FAB-96F6-73C0D1B2F25A}" type="presOf" srcId="{B25CCD8E-20AA-4408-9F16-090BE8D44951}" destId="{83AFB5C6-7830-41C3-8A6D-2D54F771F62B}" srcOrd="0" destOrd="0" presId="urn:microsoft.com/office/officeart/2005/8/layout/hierarchy2"/>
    <dgm:cxn modelId="{16044D7C-39DE-42B5-A8AA-FBD011E724F7}" type="presOf" srcId="{E389AF60-5FE8-47EA-BD29-5CA2B2C47805}" destId="{CBEA131A-79B2-46D1-9ED9-0557FE66064A}" srcOrd="1" destOrd="0" presId="urn:microsoft.com/office/officeart/2005/8/layout/hierarchy2"/>
    <dgm:cxn modelId="{8D93B05D-5425-469C-80EE-0EE4F7E3018E}" type="presOf" srcId="{9987FEA5-DF0A-4655-80A8-FF95875FC743}" destId="{07AC9EEA-4255-4729-9E68-9720A526601F}" srcOrd="0" destOrd="0" presId="urn:microsoft.com/office/officeart/2005/8/layout/hierarchy2"/>
    <dgm:cxn modelId="{41F90336-2226-4219-938B-48C56A025F9D}" type="presOf" srcId="{B5706A04-AC1E-4343-A833-CF2703A0BC4C}" destId="{8FA3FBA5-8A51-4500-96FF-228288012B9D}" srcOrd="1" destOrd="0" presId="urn:microsoft.com/office/officeart/2005/8/layout/hierarchy2"/>
    <dgm:cxn modelId="{1559C6D6-2754-4B63-8C53-D2F99E6E84DA}" type="presOf" srcId="{4D0BFA58-C484-4EFE-8C5B-F89B0997B20E}" destId="{B6A34263-4CC1-43D4-BA9E-3178AB8A25AB}" srcOrd="0" destOrd="0" presId="urn:microsoft.com/office/officeart/2005/8/layout/hierarchy2"/>
    <dgm:cxn modelId="{17A60041-19A1-414D-9DF6-977F606AEEF7}" type="presOf" srcId="{8D4B3352-4FA1-408F-A9E6-0C1D393A4C1F}" destId="{8092620D-DBD3-437B-839C-6E678F1224F4}" srcOrd="1" destOrd="0" presId="urn:microsoft.com/office/officeart/2005/8/layout/hierarchy2"/>
    <dgm:cxn modelId="{AECA6A04-291D-445E-B957-6E49C149F18F}" type="presOf" srcId="{9A0622B3-F1DC-45CB-ABCB-48F47A465D4D}" destId="{19656E79-AA3B-4E4E-9FDF-63AD0EDCB118}" srcOrd="0" destOrd="0" presId="urn:microsoft.com/office/officeart/2005/8/layout/hierarchy2"/>
    <dgm:cxn modelId="{4D0B4500-2786-4E8A-B77A-FEE0DFEEA509}" type="presOf" srcId="{4D0BFA58-C484-4EFE-8C5B-F89B0997B20E}" destId="{DE78D6A8-3D9D-4127-94F2-1E678C552ADA}" srcOrd="1" destOrd="0" presId="urn:microsoft.com/office/officeart/2005/8/layout/hierarchy2"/>
    <dgm:cxn modelId="{8A7D7F6A-8B80-49E7-8A80-81D6E7F9A1B7}" type="presOf" srcId="{5F0C0076-1E8E-45D6-8D8B-8FD944DEEBFF}" destId="{963E4954-AF64-4385-B90D-D1C78F36B04E}" srcOrd="0" destOrd="0" presId="urn:microsoft.com/office/officeart/2005/8/layout/hierarchy2"/>
    <dgm:cxn modelId="{F8ED8C12-5100-4567-B91E-9B01E736C2DA}" srcId="{360E9950-969B-451D-9309-61F1242F2FF6}" destId="{D00CDBBF-E345-4A0B-A01B-5F371FB5EEDB}" srcOrd="0" destOrd="0" parTransId="{E17C0FCB-4B9D-4108-9EA0-648526AF2C4F}" sibTransId="{7D973D4A-0424-4F28-ADE2-01FE4075481F}"/>
    <dgm:cxn modelId="{74CD808A-A7CB-48C4-AB02-BFD25B8705DC}" type="presOf" srcId="{79C501D4-EBB1-48C0-ADB4-2A5B5125A166}" destId="{81520378-C331-42C9-88D5-43B51FF04E4B}" srcOrd="0" destOrd="0" presId="urn:microsoft.com/office/officeart/2005/8/layout/hierarchy2"/>
    <dgm:cxn modelId="{070D5B1F-F97D-4451-961C-CA3AEC7A3858}" srcId="{66055E13-CDE7-4D9D-A332-8C25C4FA5344}" destId="{8C3C3F74-06A2-485C-AAC4-A9A1558D7F28}" srcOrd="1" destOrd="0" parTransId="{E2979B88-2502-4EC8-B678-F47B37935041}" sibTransId="{401FF3C9-2929-4F3D-8B87-3C113585119E}"/>
    <dgm:cxn modelId="{0F136857-C8A7-4CF8-AB7D-FD047C6BCF88}" type="presOf" srcId="{42EE79AC-B48F-44B7-BB05-41E528EB6102}" destId="{BC88AEB3-CA59-4C79-A837-364B9B1B743F}" srcOrd="1" destOrd="0" presId="urn:microsoft.com/office/officeart/2005/8/layout/hierarchy2"/>
    <dgm:cxn modelId="{BAC95184-B0A5-4012-89D9-D1D02DD71024}" type="presOf" srcId="{815EA374-8900-4C9E-A46E-B33851E46E58}" destId="{D1AA8C3B-6509-4BDB-AC7F-24A4B74361F6}" srcOrd="0" destOrd="0" presId="urn:microsoft.com/office/officeart/2005/8/layout/hierarchy2"/>
    <dgm:cxn modelId="{DEA21413-B1BC-42D7-836B-D49E5D9E2F50}" type="presOf" srcId="{BA9F6A5F-9188-487B-9B14-3551BE96B7B2}" destId="{1C993D63-3640-4687-89DE-3C96982D9F0F}" srcOrd="0" destOrd="0" presId="urn:microsoft.com/office/officeart/2005/8/layout/hierarchy2"/>
    <dgm:cxn modelId="{0F22F8F1-145B-4771-AA68-933CB13623B8}" type="presOf" srcId="{920A0BFC-7542-42D0-8A43-1AE05E4F79FB}" destId="{BCF8F899-D61F-4C70-B6D6-837A1041D76A}" srcOrd="0" destOrd="0" presId="urn:microsoft.com/office/officeart/2005/8/layout/hierarchy2"/>
    <dgm:cxn modelId="{C19C7F32-E1DC-4599-9786-405D2DA5231D}" type="presOf" srcId="{25202C79-1EC2-4711-88D6-948BE7460FFB}" destId="{409C77FA-B39B-43A2-A021-BD2DD36A4B98}" srcOrd="0" destOrd="0" presId="urn:microsoft.com/office/officeart/2005/8/layout/hierarchy2"/>
    <dgm:cxn modelId="{F9A48D3C-2E80-4C1B-A2AF-F241D8A53D2A}" type="presOf" srcId="{EBE1305F-2EA6-47FE-AE39-49B70F0F3F5F}" destId="{47B2078F-52DF-4F45-B842-5483ACBF1162}" srcOrd="0" destOrd="0" presId="urn:microsoft.com/office/officeart/2005/8/layout/hierarchy2"/>
    <dgm:cxn modelId="{3522D6AF-6EB9-4201-97D8-7537A693BA6D}" type="presOf" srcId="{C3239F16-32E2-4F13-AF6A-0B005CF911DA}" destId="{C07DD48C-2386-45ED-852F-12622133E27B}" srcOrd="0" destOrd="0" presId="urn:microsoft.com/office/officeart/2005/8/layout/hierarchy2"/>
    <dgm:cxn modelId="{A4DF2B3A-393C-442C-BFE7-DD3A1AFC816C}" type="presOf" srcId="{A21A845F-8BE7-40EC-BAEA-ACC85EA2FCEE}" destId="{1F533CD4-F745-43C3-B6BA-1F33E5D8E7D1}" srcOrd="0" destOrd="0" presId="urn:microsoft.com/office/officeart/2005/8/layout/hierarchy2"/>
    <dgm:cxn modelId="{4B9C4AF8-A03B-4993-8546-C4965FEAC75C}" type="presOf" srcId="{AAD6AAD5-C8FC-4A7B-A2B6-5410B616E743}" destId="{F613EBD8-8DD8-424F-B66A-07368FBE1335}" srcOrd="0" destOrd="0" presId="urn:microsoft.com/office/officeart/2005/8/layout/hierarchy2"/>
    <dgm:cxn modelId="{9DE05AC6-C86A-42F7-BC9D-B3718C4F9017}" type="presOf" srcId="{CD118052-5D42-4F9A-8B72-FC92439B0BA6}" destId="{1D07ED8E-ED43-492A-B246-B11F82DBCFCD}" srcOrd="1" destOrd="0" presId="urn:microsoft.com/office/officeart/2005/8/layout/hierarchy2"/>
    <dgm:cxn modelId="{6BA8282A-B805-48E2-A298-F0956D4E6E11}" type="presOf" srcId="{C37BEA52-7ED3-42F7-ABAD-63E356587973}" destId="{C6AEC48A-5852-4B47-A937-FFAFB76D1176}" srcOrd="0" destOrd="0" presId="urn:microsoft.com/office/officeart/2005/8/layout/hierarchy2"/>
    <dgm:cxn modelId="{48EAC573-F20F-409A-A125-81E41BC198AC}" type="presOf" srcId="{5F0C0076-1E8E-45D6-8D8B-8FD944DEEBFF}" destId="{B727493A-9BCF-4A67-BFC7-D25BDD8B033F}" srcOrd="1" destOrd="0" presId="urn:microsoft.com/office/officeart/2005/8/layout/hierarchy2"/>
    <dgm:cxn modelId="{8288E976-6FFF-4B83-8687-A042DF6FDD25}" type="presOf" srcId="{EBE1305F-2EA6-47FE-AE39-49B70F0F3F5F}" destId="{FB5EE7B6-C89D-4113-88CB-E58BDD372C55}" srcOrd="1" destOrd="0" presId="urn:microsoft.com/office/officeart/2005/8/layout/hierarchy2"/>
    <dgm:cxn modelId="{52EC2739-F463-4CFE-B29C-19677478C486}" srcId="{AD795856-8014-44F1-9FB0-D4325A0E0092}" destId="{A21A845F-8BE7-40EC-BAEA-ACC85EA2FCEE}" srcOrd="7" destOrd="0" parTransId="{8D4B3352-4FA1-408F-A9E6-0C1D393A4C1F}" sibTransId="{EA0C6B54-F05E-425A-A2C4-6A21765E7065}"/>
    <dgm:cxn modelId="{223A22CF-797A-4901-A77D-E28BC3BF5479}" srcId="{79C501D4-EBB1-48C0-ADB4-2A5B5125A166}" destId="{C37BEA52-7ED3-42F7-ABAD-63E356587973}" srcOrd="0" destOrd="0" parTransId="{B5706A04-AC1E-4343-A833-CF2703A0BC4C}" sibTransId="{A523CD3D-3718-4E2D-BC1E-D952152787E1}"/>
    <dgm:cxn modelId="{99BAC633-C9CF-4B91-ADEE-681E37FF72BE}" type="presOf" srcId="{920A0BFC-7542-42D0-8A43-1AE05E4F79FB}" destId="{BB222768-9B3A-4D3B-B8F7-6F6776EC0FE0}" srcOrd="1" destOrd="0" presId="urn:microsoft.com/office/officeart/2005/8/layout/hierarchy2"/>
    <dgm:cxn modelId="{E2E9EFEC-F239-43CE-8BD1-850734C017E3}" srcId="{360E9950-969B-451D-9309-61F1242F2FF6}" destId="{C3239F16-32E2-4F13-AF6A-0B005CF911DA}" srcOrd="1" destOrd="0" parTransId="{891598DA-1F53-452A-A759-A04199F57E01}" sibTransId="{760F8B99-F4F8-4608-9DFB-89CE22FAE87B}"/>
    <dgm:cxn modelId="{4D1AC608-91A4-4983-9B19-D50BFCF17806}" type="presOf" srcId="{BC14FA4A-329E-4AB6-831C-439DAC2A90EE}" destId="{916B278C-D081-4ADB-829A-67A54DBD13A9}" srcOrd="0" destOrd="0" presId="urn:microsoft.com/office/officeart/2005/8/layout/hierarchy2"/>
    <dgm:cxn modelId="{08B22864-A459-43CF-AB16-62FE20DF041A}" type="presOf" srcId="{101BB95A-F9CA-468A-84AB-2152A3C79F2A}" destId="{C0218279-0BEE-40E0-A74A-025DAC89427F}" srcOrd="1" destOrd="0" presId="urn:microsoft.com/office/officeart/2005/8/layout/hierarchy2"/>
    <dgm:cxn modelId="{F5442930-054F-4F84-84B4-E47586E0BC1B}" type="presOf" srcId="{42EE79AC-B48F-44B7-BB05-41E528EB6102}" destId="{9933D654-21EA-4C85-B0D8-C80588316455}" srcOrd="0" destOrd="0" presId="urn:microsoft.com/office/officeart/2005/8/layout/hierarchy2"/>
    <dgm:cxn modelId="{241D54D8-1033-4051-A15A-5294B052B643}" type="presOf" srcId="{E17C0FCB-4B9D-4108-9EA0-648526AF2C4F}" destId="{5012DAE5-E8AD-40E0-A7F6-EF2CEBD210AE}" srcOrd="0" destOrd="0" presId="urn:microsoft.com/office/officeart/2005/8/layout/hierarchy2"/>
    <dgm:cxn modelId="{04851620-A963-496B-BECE-B90C63C0BE70}" type="presOf" srcId="{244CFB64-FC63-4311-BA32-BA5F31F15D6B}" destId="{F4FC63E4-AAE9-437F-9DFC-C8D19F1F7EBF}" srcOrd="0" destOrd="0" presId="urn:microsoft.com/office/officeart/2005/8/layout/hierarchy2"/>
    <dgm:cxn modelId="{1C740F85-77CD-42C6-95E4-35BD0F86EB2C}" type="presOf" srcId="{891598DA-1F53-452A-A759-A04199F57E01}" destId="{E6FCB2E2-7C8A-46B9-9824-CA04A7A5908B}" srcOrd="1" destOrd="0" presId="urn:microsoft.com/office/officeart/2005/8/layout/hierarchy2"/>
    <dgm:cxn modelId="{3CA03834-C06D-4AA3-9F05-B99237D48487}" type="presOf" srcId="{006FF326-C74B-459A-8813-5C64B1F8CB7E}" destId="{3E586F8C-6BDA-4D63-9B05-4B2C060DA45B}" srcOrd="1" destOrd="0" presId="urn:microsoft.com/office/officeart/2005/8/layout/hierarchy2"/>
    <dgm:cxn modelId="{2787452E-519E-4D4A-BD61-0C9AC999D8F3}" type="presParOf" srcId="{C0128F7A-0DB4-4FC8-96D6-E9ECC62B3FCA}" destId="{9EB8F165-C11A-4B24-9305-597083E09CDD}" srcOrd="0" destOrd="0" presId="urn:microsoft.com/office/officeart/2005/8/layout/hierarchy2"/>
    <dgm:cxn modelId="{5202A21F-9E0E-4574-82D9-75797B2AB2E7}" type="presParOf" srcId="{9EB8F165-C11A-4B24-9305-597083E09CDD}" destId="{577A7189-7F53-4A08-998F-C8E037F9C14E}" srcOrd="0" destOrd="0" presId="urn:microsoft.com/office/officeart/2005/8/layout/hierarchy2"/>
    <dgm:cxn modelId="{53529A68-60B0-4D66-93CE-5F7C318C4DD1}" type="presParOf" srcId="{9EB8F165-C11A-4B24-9305-597083E09CDD}" destId="{72D26307-C361-42E5-B0EA-5E5A5434968A}" srcOrd="1" destOrd="0" presId="urn:microsoft.com/office/officeart/2005/8/layout/hierarchy2"/>
    <dgm:cxn modelId="{1B6DEA3A-CB95-4394-9AF7-1A985EBBD573}" type="presParOf" srcId="{72D26307-C361-42E5-B0EA-5E5A5434968A}" destId="{21FAB56F-272B-4AC9-8F6C-5D7692376FB9}" srcOrd="0" destOrd="0" presId="urn:microsoft.com/office/officeart/2005/8/layout/hierarchy2"/>
    <dgm:cxn modelId="{6924D796-286C-4382-8128-51576BEEA323}" type="presParOf" srcId="{21FAB56F-272B-4AC9-8F6C-5D7692376FB9}" destId="{1D07ED8E-ED43-492A-B246-B11F82DBCFCD}" srcOrd="0" destOrd="0" presId="urn:microsoft.com/office/officeart/2005/8/layout/hierarchy2"/>
    <dgm:cxn modelId="{45E43CB9-97A8-459E-B15A-64309E12EED8}" type="presParOf" srcId="{72D26307-C361-42E5-B0EA-5E5A5434968A}" destId="{56EB9392-3FE3-4CE4-A500-1DD54089DE55}" srcOrd="1" destOrd="0" presId="urn:microsoft.com/office/officeart/2005/8/layout/hierarchy2"/>
    <dgm:cxn modelId="{89E97526-BB96-4B9C-AA2C-DF31C055032B}" type="presParOf" srcId="{56EB9392-3FE3-4CE4-A500-1DD54089DE55}" destId="{F4FC63E4-AAE9-437F-9DFC-C8D19F1F7EBF}" srcOrd="0" destOrd="0" presId="urn:microsoft.com/office/officeart/2005/8/layout/hierarchy2"/>
    <dgm:cxn modelId="{42B593B2-F121-4CC5-9BF5-742C3F2C1FAD}" type="presParOf" srcId="{56EB9392-3FE3-4CE4-A500-1DD54089DE55}" destId="{C1884C2F-27AE-41AD-9BEB-09EBC4E445F3}" srcOrd="1" destOrd="0" presId="urn:microsoft.com/office/officeart/2005/8/layout/hierarchy2"/>
    <dgm:cxn modelId="{A5CF94FD-8D09-41B2-8D25-90CDF8694AB2}" type="presParOf" srcId="{72D26307-C361-42E5-B0EA-5E5A5434968A}" destId="{1046D9FB-24FC-4E8E-A799-A411567DAEBB}" srcOrd="2" destOrd="0" presId="urn:microsoft.com/office/officeart/2005/8/layout/hierarchy2"/>
    <dgm:cxn modelId="{E2CB1CD9-CD20-4ACD-92C3-99619299E94E}" type="presParOf" srcId="{1046D9FB-24FC-4E8E-A799-A411567DAEBB}" destId="{1EF87F30-1127-48B4-B928-F4475F1AB938}" srcOrd="0" destOrd="0" presId="urn:microsoft.com/office/officeart/2005/8/layout/hierarchy2"/>
    <dgm:cxn modelId="{3929875F-990A-4D14-B527-44D10899C234}" type="presParOf" srcId="{72D26307-C361-42E5-B0EA-5E5A5434968A}" destId="{43F07380-94BA-430B-B81E-8AA8DD20408F}" srcOrd="3" destOrd="0" presId="urn:microsoft.com/office/officeart/2005/8/layout/hierarchy2"/>
    <dgm:cxn modelId="{93341CB2-469A-44CF-8568-3E81C4F5A196}" type="presParOf" srcId="{43F07380-94BA-430B-B81E-8AA8DD20408F}" destId="{1F868101-DB1F-422E-BBC1-CA459D1F9675}" srcOrd="0" destOrd="0" presId="urn:microsoft.com/office/officeart/2005/8/layout/hierarchy2"/>
    <dgm:cxn modelId="{9FD5EAE8-5BD8-4CE4-9B4F-BCB6DFE7CE3D}" type="presParOf" srcId="{43F07380-94BA-430B-B81E-8AA8DD20408F}" destId="{DD664548-B06B-466E-B00F-83353BE11F46}" srcOrd="1" destOrd="0" presId="urn:microsoft.com/office/officeart/2005/8/layout/hierarchy2"/>
    <dgm:cxn modelId="{C5269351-6707-46FB-8E4F-438B5517366B}" type="presParOf" srcId="{DD664548-B06B-466E-B00F-83353BE11F46}" destId="{59EA6DA9-2273-4183-B3E9-7E0ECB93D91D}" srcOrd="0" destOrd="0" presId="urn:microsoft.com/office/officeart/2005/8/layout/hierarchy2"/>
    <dgm:cxn modelId="{688A2EA0-C733-4CD6-8CF3-CE7A7176CAB5}" type="presParOf" srcId="{59EA6DA9-2273-4183-B3E9-7E0ECB93D91D}" destId="{CBEA131A-79B2-46D1-9ED9-0557FE66064A}" srcOrd="0" destOrd="0" presId="urn:microsoft.com/office/officeart/2005/8/layout/hierarchy2"/>
    <dgm:cxn modelId="{E4E8937B-9DA0-4205-AD40-E65CFC492A94}" type="presParOf" srcId="{DD664548-B06B-466E-B00F-83353BE11F46}" destId="{41C622D9-9A42-4833-9FA9-EF3783F117C1}" srcOrd="1" destOrd="0" presId="urn:microsoft.com/office/officeart/2005/8/layout/hierarchy2"/>
    <dgm:cxn modelId="{D19759DC-06B5-4747-99AC-1378862290E4}" type="presParOf" srcId="{41C622D9-9A42-4833-9FA9-EF3783F117C1}" destId="{B2E3B987-267D-4B4E-A103-AEDBB3463578}" srcOrd="0" destOrd="0" presId="urn:microsoft.com/office/officeart/2005/8/layout/hierarchy2"/>
    <dgm:cxn modelId="{8169BB51-070B-4B0D-863D-E4633C41C619}" type="presParOf" srcId="{41C622D9-9A42-4833-9FA9-EF3783F117C1}" destId="{94221CDD-EA9A-4091-BD1D-FBE86331FCC5}" srcOrd="1" destOrd="0" presId="urn:microsoft.com/office/officeart/2005/8/layout/hierarchy2"/>
    <dgm:cxn modelId="{917D0A5F-B3CF-45FC-B850-3B427EF28754}" type="presParOf" srcId="{DD664548-B06B-466E-B00F-83353BE11F46}" destId="{C2FB6C4E-099B-41E9-B12E-011952FE632D}" srcOrd="2" destOrd="0" presId="urn:microsoft.com/office/officeart/2005/8/layout/hierarchy2"/>
    <dgm:cxn modelId="{4A0442C5-7FE7-4359-9C2B-CEE781AB3292}" type="presParOf" srcId="{C2FB6C4E-099B-41E9-B12E-011952FE632D}" destId="{17A641D3-D6E8-489B-8155-59DB89CD7D74}" srcOrd="0" destOrd="0" presId="urn:microsoft.com/office/officeart/2005/8/layout/hierarchy2"/>
    <dgm:cxn modelId="{F97717C7-18C5-4E69-9907-50EFF91325B4}" type="presParOf" srcId="{DD664548-B06B-466E-B00F-83353BE11F46}" destId="{07A3C788-5A03-4C77-8E6A-D64ACBC1A0EA}" srcOrd="3" destOrd="0" presId="urn:microsoft.com/office/officeart/2005/8/layout/hierarchy2"/>
    <dgm:cxn modelId="{CCB477DB-E0F2-4BBD-9CEE-C4EE900EC436}" type="presParOf" srcId="{07A3C788-5A03-4C77-8E6A-D64ACBC1A0EA}" destId="{35699980-0038-4BD6-AD18-8F5EA5687E61}" srcOrd="0" destOrd="0" presId="urn:microsoft.com/office/officeart/2005/8/layout/hierarchy2"/>
    <dgm:cxn modelId="{FD129D97-9605-4AE9-8DD1-937F1D8E3483}" type="presParOf" srcId="{07A3C788-5A03-4C77-8E6A-D64ACBC1A0EA}" destId="{AA0BB81D-C1E5-4335-921E-3966EC0D75E9}" srcOrd="1" destOrd="0" presId="urn:microsoft.com/office/officeart/2005/8/layout/hierarchy2"/>
    <dgm:cxn modelId="{BBCB6F05-319C-426C-8B8F-A40D6EC44C3C}" type="presParOf" srcId="{DD664548-B06B-466E-B00F-83353BE11F46}" destId="{916B278C-D081-4ADB-829A-67A54DBD13A9}" srcOrd="4" destOrd="0" presId="urn:microsoft.com/office/officeart/2005/8/layout/hierarchy2"/>
    <dgm:cxn modelId="{62674C2E-AD80-4B89-938B-BCB27AAF2C05}" type="presParOf" srcId="{916B278C-D081-4ADB-829A-67A54DBD13A9}" destId="{3DA1D770-516B-420B-BFB4-86E1609F2B23}" srcOrd="0" destOrd="0" presId="urn:microsoft.com/office/officeart/2005/8/layout/hierarchy2"/>
    <dgm:cxn modelId="{E38EAEF1-9C3A-476A-A44B-208D026FA355}" type="presParOf" srcId="{DD664548-B06B-466E-B00F-83353BE11F46}" destId="{B7B2CE80-47E1-4B20-86D5-674498B452A5}" srcOrd="5" destOrd="0" presId="urn:microsoft.com/office/officeart/2005/8/layout/hierarchy2"/>
    <dgm:cxn modelId="{10F91FD1-96E4-4620-A649-8CFA8482A8D0}" type="presParOf" srcId="{B7B2CE80-47E1-4B20-86D5-674498B452A5}" destId="{D5B68004-A55F-4341-914A-DD425CD33124}" srcOrd="0" destOrd="0" presId="urn:microsoft.com/office/officeart/2005/8/layout/hierarchy2"/>
    <dgm:cxn modelId="{031CD49D-F3B4-4E9E-83D2-71F617B5FED8}" type="presParOf" srcId="{B7B2CE80-47E1-4B20-86D5-674498B452A5}" destId="{7214FD25-1C61-4863-8753-02CEAEDE002E}" srcOrd="1" destOrd="0" presId="urn:microsoft.com/office/officeart/2005/8/layout/hierarchy2"/>
    <dgm:cxn modelId="{D7BAB1DD-28E5-4359-A0D8-5F9E7325D297}" type="presParOf" srcId="{DD664548-B06B-466E-B00F-83353BE11F46}" destId="{517D0254-F300-4DD0-A067-4A482DF883B2}" srcOrd="6" destOrd="0" presId="urn:microsoft.com/office/officeart/2005/8/layout/hierarchy2"/>
    <dgm:cxn modelId="{62BC4037-8770-4404-9DC5-E8C9EB262445}" type="presParOf" srcId="{517D0254-F300-4DD0-A067-4A482DF883B2}" destId="{17F0F1C1-F6B9-43E8-873D-731B7894A779}" srcOrd="0" destOrd="0" presId="urn:microsoft.com/office/officeart/2005/8/layout/hierarchy2"/>
    <dgm:cxn modelId="{0CFD7ABA-0368-4711-A946-A48806AABE4A}" type="presParOf" srcId="{DD664548-B06B-466E-B00F-83353BE11F46}" destId="{97060F42-ACD2-4D27-86E3-27353F663989}" srcOrd="7" destOrd="0" presId="urn:microsoft.com/office/officeart/2005/8/layout/hierarchy2"/>
    <dgm:cxn modelId="{AF96CB22-BC32-42AF-9FE7-AFCFE5EE20A8}" type="presParOf" srcId="{97060F42-ACD2-4D27-86E3-27353F663989}" destId="{4D3ED57D-CF53-4C05-9B80-22757B191B8B}" srcOrd="0" destOrd="0" presId="urn:microsoft.com/office/officeart/2005/8/layout/hierarchy2"/>
    <dgm:cxn modelId="{9B8C6686-4F09-4A43-A4F4-4157B39CA4C9}" type="presParOf" srcId="{97060F42-ACD2-4D27-86E3-27353F663989}" destId="{3CFAE877-A5A8-43A7-A8C2-B67E7E93D456}" srcOrd="1" destOrd="0" presId="urn:microsoft.com/office/officeart/2005/8/layout/hierarchy2"/>
    <dgm:cxn modelId="{12099D0A-B2A7-4CE6-AD68-D51C0883CA25}" type="presParOf" srcId="{72D26307-C361-42E5-B0EA-5E5A5434968A}" destId="{07AC9EEA-4255-4729-9E68-9720A526601F}" srcOrd="4" destOrd="0" presId="urn:microsoft.com/office/officeart/2005/8/layout/hierarchy2"/>
    <dgm:cxn modelId="{44F045EE-DF6F-4A2B-8856-DDBFF05411F6}" type="presParOf" srcId="{07AC9EEA-4255-4729-9E68-9720A526601F}" destId="{840115D9-D3DF-48AD-8689-14E27BE57398}" srcOrd="0" destOrd="0" presId="urn:microsoft.com/office/officeart/2005/8/layout/hierarchy2"/>
    <dgm:cxn modelId="{9B0FD16A-969E-46AE-8BBC-F38567D5180F}" type="presParOf" srcId="{72D26307-C361-42E5-B0EA-5E5A5434968A}" destId="{2689C6AA-10A7-4897-8FDE-F79726F77392}" srcOrd="5" destOrd="0" presId="urn:microsoft.com/office/officeart/2005/8/layout/hierarchy2"/>
    <dgm:cxn modelId="{D15E8148-8AA5-4CA0-AA73-16837A65B3E3}" type="presParOf" srcId="{2689C6AA-10A7-4897-8FDE-F79726F77392}" destId="{1C3BE57D-0E11-4E1B-8354-E7EB1A5367D0}" srcOrd="0" destOrd="0" presId="urn:microsoft.com/office/officeart/2005/8/layout/hierarchy2"/>
    <dgm:cxn modelId="{291942E6-0C46-44AD-9C5D-02637EFC5FBD}" type="presParOf" srcId="{2689C6AA-10A7-4897-8FDE-F79726F77392}" destId="{3CF72DCC-155F-4CE0-B18D-CCE4B88A5DE0}" srcOrd="1" destOrd="0" presId="urn:microsoft.com/office/officeart/2005/8/layout/hierarchy2"/>
    <dgm:cxn modelId="{4F15164E-98DE-465B-9126-09A2A5E1C60A}" type="presParOf" srcId="{3CF72DCC-155F-4CE0-B18D-CCE4B88A5DE0}" destId="{5012DAE5-E8AD-40E0-A7F6-EF2CEBD210AE}" srcOrd="0" destOrd="0" presId="urn:microsoft.com/office/officeart/2005/8/layout/hierarchy2"/>
    <dgm:cxn modelId="{04A1B0EC-2323-4ECE-8EF5-2906C9960F3A}" type="presParOf" srcId="{5012DAE5-E8AD-40E0-A7F6-EF2CEBD210AE}" destId="{AC91C4E9-D5E7-4B1E-B4F2-0F7C57D11BBD}" srcOrd="0" destOrd="0" presId="urn:microsoft.com/office/officeart/2005/8/layout/hierarchy2"/>
    <dgm:cxn modelId="{9737DBF9-543E-455D-B442-8288BFFA051B}" type="presParOf" srcId="{3CF72DCC-155F-4CE0-B18D-CCE4B88A5DE0}" destId="{BE6FB53A-5BA5-43ED-AB4B-B066366D571F}" srcOrd="1" destOrd="0" presId="urn:microsoft.com/office/officeart/2005/8/layout/hierarchy2"/>
    <dgm:cxn modelId="{327E40C2-B41D-45BD-92A2-EF768F03FB2B}" type="presParOf" srcId="{BE6FB53A-5BA5-43ED-AB4B-B066366D571F}" destId="{7D1D8293-5D76-4C67-91C4-39879FFB4285}" srcOrd="0" destOrd="0" presId="urn:microsoft.com/office/officeart/2005/8/layout/hierarchy2"/>
    <dgm:cxn modelId="{23ED2513-27D7-4068-AA08-D2BB5D093FE9}" type="presParOf" srcId="{BE6FB53A-5BA5-43ED-AB4B-B066366D571F}" destId="{AD09AA33-CEC1-4A55-9179-847D32F6AAE5}" srcOrd="1" destOrd="0" presId="urn:microsoft.com/office/officeart/2005/8/layout/hierarchy2"/>
    <dgm:cxn modelId="{5E9A5AC2-5140-4BBE-AFBC-AC7B07278AC5}" type="presParOf" srcId="{3CF72DCC-155F-4CE0-B18D-CCE4B88A5DE0}" destId="{1D40222D-96FC-4085-9B1E-77FE944302F1}" srcOrd="2" destOrd="0" presId="urn:microsoft.com/office/officeart/2005/8/layout/hierarchy2"/>
    <dgm:cxn modelId="{065F8E81-0FA6-4DE3-AB7E-A51B1FDD6A14}" type="presParOf" srcId="{1D40222D-96FC-4085-9B1E-77FE944302F1}" destId="{E6FCB2E2-7C8A-46B9-9824-CA04A7A5908B}" srcOrd="0" destOrd="0" presId="urn:microsoft.com/office/officeart/2005/8/layout/hierarchy2"/>
    <dgm:cxn modelId="{6E386ECA-C39B-4D01-8A09-275E9931B2BA}" type="presParOf" srcId="{3CF72DCC-155F-4CE0-B18D-CCE4B88A5DE0}" destId="{CDD30585-F776-4610-85C0-9FCB98A27392}" srcOrd="3" destOrd="0" presId="urn:microsoft.com/office/officeart/2005/8/layout/hierarchy2"/>
    <dgm:cxn modelId="{ACA9C605-13EC-47FF-AF63-D7E8BC998C80}" type="presParOf" srcId="{CDD30585-F776-4610-85C0-9FCB98A27392}" destId="{C07DD48C-2386-45ED-852F-12622133E27B}" srcOrd="0" destOrd="0" presId="urn:microsoft.com/office/officeart/2005/8/layout/hierarchy2"/>
    <dgm:cxn modelId="{80859C7D-C085-4054-9196-9A87C67A9A71}" type="presParOf" srcId="{CDD30585-F776-4610-85C0-9FCB98A27392}" destId="{1AB82971-F288-4993-BFEC-60196CE9F6CF}" srcOrd="1" destOrd="0" presId="urn:microsoft.com/office/officeart/2005/8/layout/hierarchy2"/>
    <dgm:cxn modelId="{E52CF17A-541D-477E-910A-F06B6755256C}" type="presParOf" srcId="{3CF72DCC-155F-4CE0-B18D-CCE4B88A5DE0}" destId="{963E4954-AF64-4385-B90D-D1C78F36B04E}" srcOrd="4" destOrd="0" presId="urn:microsoft.com/office/officeart/2005/8/layout/hierarchy2"/>
    <dgm:cxn modelId="{47D1216A-1F1E-4A5F-8987-DB1A3D97EEE4}" type="presParOf" srcId="{963E4954-AF64-4385-B90D-D1C78F36B04E}" destId="{B727493A-9BCF-4A67-BFC7-D25BDD8B033F}" srcOrd="0" destOrd="0" presId="urn:microsoft.com/office/officeart/2005/8/layout/hierarchy2"/>
    <dgm:cxn modelId="{519DC4E7-F2AD-4F73-B09C-AC3B253FCB4A}" type="presParOf" srcId="{3CF72DCC-155F-4CE0-B18D-CCE4B88A5DE0}" destId="{63BD68E6-8A4C-4747-9867-C71CBEC93732}" srcOrd="5" destOrd="0" presId="urn:microsoft.com/office/officeart/2005/8/layout/hierarchy2"/>
    <dgm:cxn modelId="{26002179-8947-4C8C-9949-DB3287F9045B}" type="presParOf" srcId="{63BD68E6-8A4C-4747-9867-C71CBEC93732}" destId="{2032481B-17AD-4FA0-A162-28538F8E6430}" srcOrd="0" destOrd="0" presId="urn:microsoft.com/office/officeart/2005/8/layout/hierarchy2"/>
    <dgm:cxn modelId="{314E1418-643E-4940-AABB-C2E354282A14}" type="presParOf" srcId="{63BD68E6-8A4C-4747-9867-C71CBEC93732}" destId="{F1F77DD2-669A-4107-85A2-DF4BAB6B2269}" srcOrd="1" destOrd="0" presId="urn:microsoft.com/office/officeart/2005/8/layout/hierarchy2"/>
    <dgm:cxn modelId="{C6024123-C2AA-44F1-B5D6-6D7474080C62}" type="presParOf" srcId="{72D26307-C361-42E5-B0EA-5E5A5434968A}" destId="{1C993D63-3640-4687-89DE-3C96982D9F0F}" srcOrd="6" destOrd="0" presId="urn:microsoft.com/office/officeart/2005/8/layout/hierarchy2"/>
    <dgm:cxn modelId="{5DCE771B-BC7C-4820-861C-40C819C8088E}" type="presParOf" srcId="{1C993D63-3640-4687-89DE-3C96982D9F0F}" destId="{48B1C752-8AEC-41DA-9EED-3FB17F80ECD0}" srcOrd="0" destOrd="0" presId="urn:microsoft.com/office/officeart/2005/8/layout/hierarchy2"/>
    <dgm:cxn modelId="{38DED00B-0C6D-4881-B123-6E2FB047A720}" type="presParOf" srcId="{72D26307-C361-42E5-B0EA-5E5A5434968A}" destId="{15D92E09-66D7-4E7E-8001-52FE427AF459}" srcOrd="7" destOrd="0" presId="urn:microsoft.com/office/officeart/2005/8/layout/hierarchy2"/>
    <dgm:cxn modelId="{BCE7217C-35F0-4944-897A-7281D621D49C}" type="presParOf" srcId="{15D92E09-66D7-4E7E-8001-52FE427AF459}" destId="{45E34C47-3C63-411C-95B6-0F251C7995B0}" srcOrd="0" destOrd="0" presId="urn:microsoft.com/office/officeart/2005/8/layout/hierarchy2"/>
    <dgm:cxn modelId="{84D0A2F3-FB50-4FA4-B02E-7D1BBD631088}" type="presParOf" srcId="{15D92E09-66D7-4E7E-8001-52FE427AF459}" destId="{4F7144C3-E950-451E-99BD-E5CD0B1B9DAE}" srcOrd="1" destOrd="0" presId="urn:microsoft.com/office/officeart/2005/8/layout/hierarchy2"/>
    <dgm:cxn modelId="{EB9416FD-CCE1-4302-9C74-5185092DDBAF}" type="presParOf" srcId="{4F7144C3-E950-451E-99BD-E5CD0B1B9DAE}" destId="{9933D654-21EA-4C85-B0D8-C80588316455}" srcOrd="0" destOrd="0" presId="urn:microsoft.com/office/officeart/2005/8/layout/hierarchy2"/>
    <dgm:cxn modelId="{8EBBB42F-787A-4E5E-B909-A418DAA8521D}" type="presParOf" srcId="{9933D654-21EA-4C85-B0D8-C80588316455}" destId="{BC88AEB3-CA59-4C79-A837-364B9B1B743F}" srcOrd="0" destOrd="0" presId="urn:microsoft.com/office/officeart/2005/8/layout/hierarchy2"/>
    <dgm:cxn modelId="{5045FBA5-DDC1-4281-9432-2B1686480B08}" type="presParOf" srcId="{4F7144C3-E950-451E-99BD-E5CD0B1B9DAE}" destId="{43B5D229-525D-434A-8093-8EF23576D2D3}" srcOrd="1" destOrd="0" presId="urn:microsoft.com/office/officeart/2005/8/layout/hierarchy2"/>
    <dgm:cxn modelId="{DA24FB6B-7279-46FF-9A1B-DEE6051D49E8}" type="presParOf" srcId="{43B5D229-525D-434A-8093-8EF23576D2D3}" destId="{F613EBD8-8DD8-424F-B66A-07368FBE1335}" srcOrd="0" destOrd="0" presId="urn:microsoft.com/office/officeart/2005/8/layout/hierarchy2"/>
    <dgm:cxn modelId="{49ABA7D9-3BB9-45B7-B511-94AB613671C1}" type="presParOf" srcId="{43B5D229-525D-434A-8093-8EF23576D2D3}" destId="{01080BEA-81CD-4AD2-BDE1-501E4C993244}" srcOrd="1" destOrd="0" presId="urn:microsoft.com/office/officeart/2005/8/layout/hierarchy2"/>
    <dgm:cxn modelId="{84707C1A-B973-4D70-BA7B-9251530C6213}" type="presParOf" srcId="{4F7144C3-E950-451E-99BD-E5CD0B1B9DAE}" destId="{BCF8F899-D61F-4C70-B6D6-837A1041D76A}" srcOrd="2" destOrd="0" presId="urn:microsoft.com/office/officeart/2005/8/layout/hierarchy2"/>
    <dgm:cxn modelId="{0615235D-890E-4B35-A946-3C6969F72C58}" type="presParOf" srcId="{BCF8F899-D61F-4C70-B6D6-837A1041D76A}" destId="{BB222768-9B3A-4D3B-B8F7-6F6776EC0FE0}" srcOrd="0" destOrd="0" presId="urn:microsoft.com/office/officeart/2005/8/layout/hierarchy2"/>
    <dgm:cxn modelId="{EE5FCC17-C176-460A-8E14-9CAF281F2889}" type="presParOf" srcId="{4F7144C3-E950-451E-99BD-E5CD0B1B9DAE}" destId="{C7A4252E-1A35-4E71-A2ED-2FAE345EABE4}" srcOrd="3" destOrd="0" presId="urn:microsoft.com/office/officeart/2005/8/layout/hierarchy2"/>
    <dgm:cxn modelId="{04543E2A-5D56-40D7-8B4B-E1AEDF24A632}" type="presParOf" srcId="{C7A4252E-1A35-4E71-A2ED-2FAE345EABE4}" destId="{BCF659C6-6427-4316-B8C0-0552FE67CCEC}" srcOrd="0" destOrd="0" presId="urn:microsoft.com/office/officeart/2005/8/layout/hierarchy2"/>
    <dgm:cxn modelId="{41246C67-49EE-4900-A123-0CFE1C859701}" type="presParOf" srcId="{C7A4252E-1A35-4E71-A2ED-2FAE345EABE4}" destId="{1773EC67-E3ED-45D3-A605-CD3FB9923607}" srcOrd="1" destOrd="0" presId="urn:microsoft.com/office/officeart/2005/8/layout/hierarchy2"/>
    <dgm:cxn modelId="{58420E83-6A8C-4155-83CE-255AF1F7E6A9}" type="presParOf" srcId="{1773EC67-E3ED-45D3-A605-CD3FB9923607}" destId="{D3044E76-DCB7-4C66-9492-14FE426EFD4A}" srcOrd="0" destOrd="0" presId="urn:microsoft.com/office/officeart/2005/8/layout/hierarchy2"/>
    <dgm:cxn modelId="{4468920E-75C6-4D1C-94EF-7A71418117BB}" type="presParOf" srcId="{D3044E76-DCB7-4C66-9492-14FE426EFD4A}" destId="{BCB20CA9-9687-45BE-9235-6BD4D1A8CEB9}" srcOrd="0" destOrd="0" presId="urn:microsoft.com/office/officeart/2005/8/layout/hierarchy2"/>
    <dgm:cxn modelId="{0399D151-B94F-47BB-A46C-7CCF4C18A940}" type="presParOf" srcId="{1773EC67-E3ED-45D3-A605-CD3FB9923607}" destId="{2586129B-9265-4F00-B7E2-7A077668B3A2}" srcOrd="1" destOrd="0" presId="urn:microsoft.com/office/officeart/2005/8/layout/hierarchy2"/>
    <dgm:cxn modelId="{A12796F1-27AC-4B78-A2A5-F633496C1638}" type="presParOf" srcId="{2586129B-9265-4F00-B7E2-7A077668B3A2}" destId="{6C58BF14-0662-4385-88CD-FF8D66BA4EA7}" srcOrd="0" destOrd="0" presId="urn:microsoft.com/office/officeart/2005/8/layout/hierarchy2"/>
    <dgm:cxn modelId="{BBBD7ECF-FDC3-430C-85C8-7E7E2C20506C}" type="presParOf" srcId="{2586129B-9265-4F00-B7E2-7A077668B3A2}" destId="{5C3B29EE-E273-48C9-AA11-B0C93A20FB28}" srcOrd="1" destOrd="0" presId="urn:microsoft.com/office/officeart/2005/8/layout/hierarchy2"/>
    <dgm:cxn modelId="{6B4EA465-206D-42F3-A11E-BA13BB8A640C}" type="presParOf" srcId="{1773EC67-E3ED-45D3-A605-CD3FB9923607}" destId="{73E17BA5-1BEB-4481-81F0-63EA91921C33}" srcOrd="2" destOrd="0" presId="urn:microsoft.com/office/officeart/2005/8/layout/hierarchy2"/>
    <dgm:cxn modelId="{25D3BBAE-41BE-4804-96FA-0CD7A7F1B604}" type="presParOf" srcId="{73E17BA5-1BEB-4481-81F0-63EA91921C33}" destId="{0B818449-9E73-4BB1-BA5A-2C28A5D1665F}" srcOrd="0" destOrd="0" presId="urn:microsoft.com/office/officeart/2005/8/layout/hierarchy2"/>
    <dgm:cxn modelId="{C5DEDE45-0ACC-416F-974E-1DF9597C73BE}" type="presParOf" srcId="{1773EC67-E3ED-45D3-A605-CD3FB9923607}" destId="{D3830EF6-37AC-43F0-BC33-7192574EFAE0}" srcOrd="3" destOrd="0" presId="urn:microsoft.com/office/officeart/2005/8/layout/hierarchy2"/>
    <dgm:cxn modelId="{A76C8AF9-F954-4E3D-AC69-8EFCE2608BAF}" type="presParOf" srcId="{D3830EF6-37AC-43F0-BC33-7192574EFAE0}" destId="{F0CEC63D-0D0B-4BB5-8AC9-36D81AB251C0}" srcOrd="0" destOrd="0" presId="urn:microsoft.com/office/officeart/2005/8/layout/hierarchy2"/>
    <dgm:cxn modelId="{22BAA1E4-21B3-4C06-89B7-455AC4CD8F10}" type="presParOf" srcId="{D3830EF6-37AC-43F0-BC33-7192574EFAE0}" destId="{B569442E-A81A-4367-8965-6A2A1328F5AF}" srcOrd="1" destOrd="0" presId="urn:microsoft.com/office/officeart/2005/8/layout/hierarchy2"/>
    <dgm:cxn modelId="{738DBE9F-12B6-4E64-9D25-C8039ECEEF9E}" type="presParOf" srcId="{1773EC67-E3ED-45D3-A605-CD3FB9923607}" destId="{A6134378-B162-460C-BAB4-3AA2CFA6113C}" srcOrd="4" destOrd="0" presId="urn:microsoft.com/office/officeart/2005/8/layout/hierarchy2"/>
    <dgm:cxn modelId="{BDEDE6B7-EC53-4B89-9B21-EE1CA0ABBF19}" type="presParOf" srcId="{A6134378-B162-460C-BAB4-3AA2CFA6113C}" destId="{0F25A366-ACE7-413B-9953-5582E0844920}" srcOrd="0" destOrd="0" presId="urn:microsoft.com/office/officeart/2005/8/layout/hierarchy2"/>
    <dgm:cxn modelId="{5436CD33-9A3F-43E1-AE3D-9A40FAE0AACD}" type="presParOf" srcId="{1773EC67-E3ED-45D3-A605-CD3FB9923607}" destId="{AB361D62-F1ED-452D-B0C5-C6DCD42E2850}" srcOrd="5" destOrd="0" presId="urn:microsoft.com/office/officeart/2005/8/layout/hierarchy2"/>
    <dgm:cxn modelId="{D7B60B39-4521-4767-A68C-CC4F94AD6C73}" type="presParOf" srcId="{AB361D62-F1ED-452D-B0C5-C6DCD42E2850}" destId="{3A5FEE63-6CE0-4014-95F4-572E502D028C}" srcOrd="0" destOrd="0" presId="urn:microsoft.com/office/officeart/2005/8/layout/hierarchy2"/>
    <dgm:cxn modelId="{1D319B66-C3FA-452F-9931-B236A19CABE6}" type="presParOf" srcId="{AB361D62-F1ED-452D-B0C5-C6DCD42E2850}" destId="{6CE367C8-3EA7-4826-86F9-3DA73C9C865F}" srcOrd="1" destOrd="0" presId="urn:microsoft.com/office/officeart/2005/8/layout/hierarchy2"/>
    <dgm:cxn modelId="{9AFA3305-CCE2-4E2C-9562-CDD1264ED183}" type="presParOf" srcId="{1773EC67-E3ED-45D3-A605-CD3FB9923607}" destId="{229D4D94-9863-48CC-BF93-DBB031E0B5B5}" srcOrd="6" destOrd="0" presId="urn:microsoft.com/office/officeart/2005/8/layout/hierarchy2"/>
    <dgm:cxn modelId="{AE15AE67-E526-4C9C-A00E-968EC3C48C5D}" type="presParOf" srcId="{229D4D94-9863-48CC-BF93-DBB031E0B5B5}" destId="{91B3A576-914B-4A88-819A-D7232D3FC148}" srcOrd="0" destOrd="0" presId="urn:microsoft.com/office/officeart/2005/8/layout/hierarchy2"/>
    <dgm:cxn modelId="{0F41CBDA-A32A-4EA4-934C-0F272FD2CCC8}" type="presParOf" srcId="{1773EC67-E3ED-45D3-A605-CD3FB9923607}" destId="{D360670B-1E5A-4FD0-AD16-F53924A8C97E}" srcOrd="7" destOrd="0" presId="urn:microsoft.com/office/officeart/2005/8/layout/hierarchy2"/>
    <dgm:cxn modelId="{8AAF1792-B9D9-47E2-9605-D5EE08372A81}" type="presParOf" srcId="{D360670B-1E5A-4FD0-AD16-F53924A8C97E}" destId="{3C4CB253-CE2B-4EF0-920A-B821061400FD}" srcOrd="0" destOrd="0" presId="urn:microsoft.com/office/officeart/2005/8/layout/hierarchy2"/>
    <dgm:cxn modelId="{39C9B24E-C44C-4751-B17A-3F3E21050225}" type="presParOf" srcId="{D360670B-1E5A-4FD0-AD16-F53924A8C97E}" destId="{7322634E-C90A-48E1-9B03-52186CB7ECE0}" srcOrd="1" destOrd="0" presId="urn:microsoft.com/office/officeart/2005/8/layout/hierarchy2"/>
    <dgm:cxn modelId="{8992CE69-B6DB-4525-B33F-2D94C554D3E4}" type="presParOf" srcId="{1773EC67-E3ED-45D3-A605-CD3FB9923607}" destId="{C0F13E6A-2EDF-4ED9-9AE0-EC811EB91EB0}" srcOrd="8" destOrd="0" presId="urn:microsoft.com/office/officeart/2005/8/layout/hierarchy2"/>
    <dgm:cxn modelId="{71A56804-A955-4DC8-BE44-8A81CD7FBF91}" type="presParOf" srcId="{C0F13E6A-2EDF-4ED9-9AE0-EC811EB91EB0}" destId="{3E586F8C-6BDA-4D63-9B05-4B2C060DA45B}" srcOrd="0" destOrd="0" presId="urn:microsoft.com/office/officeart/2005/8/layout/hierarchy2"/>
    <dgm:cxn modelId="{7CE3EA75-17EB-4675-B105-791D8F006EC7}" type="presParOf" srcId="{1773EC67-E3ED-45D3-A605-CD3FB9923607}" destId="{BF52E719-921A-48BB-A009-7F5B16821FDE}" srcOrd="9" destOrd="0" presId="urn:microsoft.com/office/officeart/2005/8/layout/hierarchy2"/>
    <dgm:cxn modelId="{9A58DA43-31FE-4AED-B1B6-C96E19B35C65}" type="presParOf" srcId="{BF52E719-921A-48BB-A009-7F5B16821FDE}" destId="{6D9899CB-BED4-450C-BAAA-97FD6E504D2E}" srcOrd="0" destOrd="0" presId="urn:microsoft.com/office/officeart/2005/8/layout/hierarchy2"/>
    <dgm:cxn modelId="{9EAA4742-FE67-4DFB-AFCE-C2CA577589C2}" type="presParOf" srcId="{BF52E719-921A-48BB-A009-7F5B16821FDE}" destId="{E1AA0537-51D9-4593-9769-6F838C4C2FCF}" srcOrd="1" destOrd="0" presId="urn:microsoft.com/office/officeart/2005/8/layout/hierarchy2"/>
    <dgm:cxn modelId="{4BBBDFE3-6F80-466F-B0A2-26EBFC87FF45}" type="presParOf" srcId="{1773EC67-E3ED-45D3-A605-CD3FB9923607}" destId="{409C77FA-B39B-43A2-A021-BD2DD36A4B98}" srcOrd="10" destOrd="0" presId="urn:microsoft.com/office/officeart/2005/8/layout/hierarchy2"/>
    <dgm:cxn modelId="{A89FB41A-D17F-4CA6-99E9-A080DD9B0D15}" type="presParOf" srcId="{409C77FA-B39B-43A2-A021-BD2DD36A4B98}" destId="{8A3B46CC-356E-4439-8A97-69F212FED877}" srcOrd="0" destOrd="0" presId="urn:microsoft.com/office/officeart/2005/8/layout/hierarchy2"/>
    <dgm:cxn modelId="{396735DB-BC49-433F-89E1-DE2E592085AC}" type="presParOf" srcId="{1773EC67-E3ED-45D3-A605-CD3FB9923607}" destId="{4E6AFB34-4C65-4A3A-B5FF-CA5A2641251B}" srcOrd="11" destOrd="0" presId="urn:microsoft.com/office/officeart/2005/8/layout/hierarchy2"/>
    <dgm:cxn modelId="{8854E20F-ED89-4D3F-8DCA-B967836DBB91}" type="presParOf" srcId="{4E6AFB34-4C65-4A3A-B5FF-CA5A2641251B}" destId="{833DD6A0-5149-49C8-8173-AB0A0B0D0896}" srcOrd="0" destOrd="0" presId="urn:microsoft.com/office/officeart/2005/8/layout/hierarchy2"/>
    <dgm:cxn modelId="{52BD5610-40D3-4B80-A274-57507843AF6E}" type="presParOf" srcId="{4E6AFB34-4C65-4A3A-B5FF-CA5A2641251B}" destId="{67A0EDF4-ECC9-4328-A80D-E347DBF97978}" srcOrd="1" destOrd="0" presId="urn:microsoft.com/office/officeart/2005/8/layout/hierarchy2"/>
    <dgm:cxn modelId="{1F74F7E8-CE64-4B14-8E78-5EA3911D5ED4}" type="presParOf" srcId="{72D26307-C361-42E5-B0EA-5E5A5434968A}" destId="{47B2078F-52DF-4F45-B842-5483ACBF1162}" srcOrd="8" destOrd="0" presId="urn:microsoft.com/office/officeart/2005/8/layout/hierarchy2"/>
    <dgm:cxn modelId="{478B1A0D-FFB9-485E-BF6F-288C98541643}" type="presParOf" srcId="{47B2078F-52DF-4F45-B842-5483ACBF1162}" destId="{FB5EE7B6-C89D-4113-88CB-E58BDD372C55}" srcOrd="0" destOrd="0" presId="urn:microsoft.com/office/officeart/2005/8/layout/hierarchy2"/>
    <dgm:cxn modelId="{2ABF2C79-317D-4220-8409-FD4BEF052769}" type="presParOf" srcId="{72D26307-C361-42E5-B0EA-5E5A5434968A}" destId="{39238396-D99C-4143-9BEF-714234714FD4}" srcOrd="9" destOrd="0" presId="urn:microsoft.com/office/officeart/2005/8/layout/hierarchy2"/>
    <dgm:cxn modelId="{AE37BE45-1ADB-4E1D-B78E-58AC78D9F787}" type="presParOf" srcId="{39238396-D99C-4143-9BEF-714234714FD4}" destId="{83AFB5C6-7830-41C3-8A6D-2D54F771F62B}" srcOrd="0" destOrd="0" presId="urn:microsoft.com/office/officeart/2005/8/layout/hierarchy2"/>
    <dgm:cxn modelId="{DF7995EF-5D0B-4BA0-9A01-CA1D1A2B785B}" type="presParOf" srcId="{39238396-D99C-4143-9BEF-714234714FD4}" destId="{EE2724B5-89D6-42DE-946C-D568630AD352}" srcOrd="1" destOrd="0" presId="urn:microsoft.com/office/officeart/2005/8/layout/hierarchy2"/>
    <dgm:cxn modelId="{1AAAAB3F-F5F5-443C-8C0E-260338675C07}" type="presParOf" srcId="{72D26307-C361-42E5-B0EA-5E5A5434968A}" destId="{60F6BD96-586E-424B-AB7A-3DA057DF49F9}" srcOrd="10" destOrd="0" presId="urn:microsoft.com/office/officeart/2005/8/layout/hierarchy2"/>
    <dgm:cxn modelId="{86F10812-516B-4905-A97C-61F9D6422ED4}" type="presParOf" srcId="{60F6BD96-586E-424B-AB7A-3DA057DF49F9}" destId="{C0218279-0BEE-40E0-A74A-025DAC89427F}" srcOrd="0" destOrd="0" presId="urn:microsoft.com/office/officeart/2005/8/layout/hierarchy2"/>
    <dgm:cxn modelId="{35237B35-923E-4B4A-890D-4262A522FFAD}" type="presParOf" srcId="{72D26307-C361-42E5-B0EA-5E5A5434968A}" destId="{A4177C05-C673-4568-8A80-0509298EF174}" srcOrd="11" destOrd="0" presId="urn:microsoft.com/office/officeart/2005/8/layout/hierarchy2"/>
    <dgm:cxn modelId="{3CEB9C74-364F-4641-AFA4-FD454F9AAA4A}" type="presParOf" srcId="{A4177C05-C673-4568-8A80-0509298EF174}" destId="{D1AA8C3B-6509-4BDB-AC7F-24A4B74361F6}" srcOrd="0" destOrd="0" presId="urn:microsoft.com/office/officeart/2005/8/layout/hierarchy2"/>
    <dgm:cxn modelId="{CF226D65-7153-4300-8385-62F530B73B02}" type="presParOf" srcId="{A4177C05-C673-4568-8A80-0509298EF174}" destId="{00C011A9-0C61-431D-B6AC-A9E9E2BF9416}" srcOrd="1" destOrd="0" presId="urn:microsoft.com/office/officeart/2005/8/layout/hierarchy2"/>
    <dgm:cxn modelId="{80A084A0-EDD3-4D1B-8074-03A0DAD36DD4}" type="presParOf" srcId="{72D26307-C361-42E5-B0EA-5E5A5434968A}" destId="{A16AD437-2E54-4BA6-B3D3-755A91BC8FF6}" srcOrd="12" destOrd="0" presId="urn:microsoft.com/office/officeart/2005/8/layout/hierarchy2"/>
    <dgm:cxn modelId="{3F4989AD-9540-45B4-B8E9-58463AA8FA9E}" type="presParOf" srcId="{A16AD437-2E54-4BA6-B3D3-755A91BC8FF6}" destId="{5EBD0B9C-ABBF-4843-BECB-A04BA4A7E229}" srcOrd="0" destOrd="0" presId="urn:microsoft.com/office/officeart/2005/8/layout/hierarchy2"/>
    <dgm:cxn modelId="{4FE67FFD-A8BE-4F30-A17E-4A7310B73762}" type="presParOf" srcId="{72D26307-C361-42E5-B0EA-5E5A5434968A}" destId="{F7442E83-4318-4A8E-8D87-5C4E3E8A5122}" srcOrd="13" destOrd="0" presId="urn:microsoft.com/office/officeart/2005/8/layout/hierarchy2"/>
    <dgm:cxn modelId="{7A822810-4E14-43D8-9225-01D2F6107F4A}" type="presParOf" srcId="{F7442E83-4318-4A8E-8D87-5C4E3E8A5122}" destId="{81520378-C331-42C9-88D5-43B51FF04E4B}" srcOrd="0" destOrd="0" presId="urn:microsoft.com/office/officeart/2005/8/layout/hierarchy2"/>
    <dgm:cxn modelId="{05B4DF97-207E-431E-BFED-0B62605AC217}" type="presParOf" srcId="{F7442E83-4318-4A8E-8D87-5C4E3E8A5122}" destId="{E87EED78-D8D9-4982-9657-90CEF3BD4E41}" srcOrd="1" destOrd="0" presId="urn:microsoft.com/office/officeart/2005/8/layout/hierarchy2"/>
    <dgm:cxn modelId="{E663A6D6-11E2-4E28-BA1D-DD222CC4D2A1}" type="presParOf" srcId="{E87EED78-D8D9-4982-9657-90CEF3BD4E41}" destId="{96E0C426-6C3E-4D3E-9900-072ACA45B231}" srcOrd="0" destOrd="0" presId="urn:microsoft.com/office/officeart/2005/8/layout/hierarchy2"/>
    <dgm:cxn modelId="{F0A8F12C-497C-4E11-B6A3-7DDBD3144577}" type="presParOf" srcId="{96E0C426-6C3E-4D3E-9900-072ACA45B231}" destId="{8FA3FBA5-8A51-4500-96FF-228288012B9D}" srcOrd="0" destOrd="0" presId="urn:microsoft.com/office/officeart/2005/8/layout/hierarchy2"/>
    <dgm:cxn modelId="{43D32644-5815-4E51-B352-09908CC7ABB3}" type="presParOf" srcId="{E87EED78-D8D9-4982-9657-90CEF3BD4E41}" destId="{C2603C67-F334-4FD0-B636-8CE6C98BA9C4}" srcOrd="1" destOrd="0" presId="urn:microsoft.com/office/officeart/2005/8/layout/hierarchy2"/>
    <dgm:cxn modelId="{D6C7757C-BEFC-48F0-807D-79830E6B3EC3}" type="presParOf" srcId="{C2603C67-F334-4FD0-B636-8CE6C98BA9C4}" destId="{C6AEC48A-5852-4B47-A937-FFAFB76D1176}" srcOrd="0" destOrd="0" presId="urn:microsoft.com/office/officeart/2005/8/layout/hierarchy2"/>
    <dgm:cxn modelId="{DFA7ED7A-D81F-45F9-B1F1-A670121076F6}" type="presParOf" srcId="{C2603C67-F334-4FD0-B636-8CE6C98BA9C4}" destId="{F51C91B7-ADFC-4E8F-A0C5-5F433D55F903}" srcOrd="1" destOrd="0" presId="urn:microsoft.com/office/officeart/2005/8/layout/hierarchy2"/>
    <dgm:cxn modelId="{46BA69C9-3B17-4A9B-BB6B-9C68603E841D}" type="presParOf" srcId="{E87EED78-D8D9-4982-9657-90CEF3BD4E41}" destId="{B770A8A3-1D24-42A2-B6F0-D601AB005C34}" srcOrd="2" destOrd="0" presId="urn:microsoft.com/office/officeart/2005/8/layout/hierarchy2"/>
    <dgm:cxn modelId="{F0DCDE01-A41F-4D41-BB35-7753265E7AD7}" type="presParOf" srcId="{B770A8A3-1D24-42A2-B6F0-D601AB005C34}" destId="{D3A79109-835E-46E9-938E-67D962FEE86C}" srcOrd="0" destOrd="0" presId="urn:microsoft.com/office/officeart/2005/8/layout/hierarchy2"/>
    <dgm:cxn modelId="{465D45FE-D060-40B5-9323-BDE258F6E5FD}" type="presParOf" srcId="{E87EED78-D8D9-4982-9657-90CEF3BD4E41}" destId="{6F592069-DB5B-495B-A796-4FA57CB55DCC}" srcOrd="3" destOrd="0" presId="urn:microsoft.com/office/officeart/2005/8/layout/hierarchy2"/>
    <dgm:cxn modelId="{6920DAC3-670D-4723-BAA0-EF53B8D079F3}" type="presParOf" srcId="{6F592069-DB5B-495B-A796-4FA57CB55DCC}" destId="{8F0820A1-D97E-46B2-A63B-7D0F31EECDC8}" srcOrd="0" destOrd="0" presId="urn:microsoft.com/office/officeart/2005/8/layout/hierarchy2"/>
    <dgm:cxn modelId="{947A3A2B-AC91-47B8-BE4F-BCB60C6F0B00}" type="presParOf" srcId="{6F592069-DB5B-495B-A796-4FA57CB55DCC}" destId="{A3CD3083-0244-49FC-94FA-A6A693E07678}" srcOrd="1" destOrd="0" presId="urn:microsoft.com/office/officeart/2005/8/layout/hierarchy2"/>
    <dgm:cxn modelId="{D38AD6A4-8919-462C-B6E7-3D63DB237294}" type="presParOf" srcId="{72D26307-C361-42E5-B0EA-5E5A5434968A}" destId="{15645C6F-D3C9-4CD8-8AA9-1AE67DD1D6E1}" srcOrd="14" destOrd="0" presId="urn:microsoft.com/office/officeart/2005/8/layout/hierarchy2"/>
    <dgm:cxn modelId="{B32F9662-B65B-4726-B4E3-784BCD2A9EF1}" type="presParOf" srcId="{15645C6F-D3C9-4CD8-8AA9-1AE67DD1D6E1}" destId="{8092620D-DBD3-437B-839C-6E678F1224F4}" srcOrd="0" destOrd="0" presId="urn:microsoft.com/office/officeart/2005/8/layout/hierarchy2"/>
    <dgm:cxn modelId="{2113C9F3-81D5-4DFD-B0FB-8CDE0EFAAA9E}" type="presParOf" srcId="{72D26307-C361-42E5-B0EA-5E5A5434968A}" destId="{2F10DD6A-300E-40E9-B40B-989F58DC3FC7}" srcOrd="15" destOrd="0" presId="urn:microsoft.com/office/officeart/2005/8/layout/hierarchy2"/>
    <dgm:cxn modelId="{A5690F1C-69F5-4C5D-BCA9-B73C730FA59F}" type="presParOf" srcId="{2F10DD6A-300E-40E9-B40B-989F58DC3FC7}" destId="{1F533CD4-F745-43C3-B6BA-1F33E5D8E7D1}" srcOrd="0" destOrd="0" presId="urn:microsoft.com/office/officeart/2005/8/layout/hierarchy2"/>
    <dgm:cxn modelId="{8DE58306-DE34-4560-8469-2328ED4CE248}" type="presParOf" srcId="{2F10DD6A-300E-40E9-B40B-989F58DC3FC7}" destId="{C7AAFB91-85CE-4DF7-BEF0-7558F706416E}" srcOrd="1" destOrd="0" presId="urn:microsoft.com/office/officeart/2005/8/layout/hierarchy2"/>
    <dgm:cxn modelId="{D5903C92-F9FB-4FD6-9D99-D621D59A18F5}" type="presParOf" srcId="{72D26307-C361-42E5-B0EA-5E5A5434968A}" destId="{84A4633E-631B-4722-94CD-2B408F42392E}" srcOrd="16" destOrd="0" presId="urn:microsoft.com/office/officeart/2005/8/layout/hierarchy2"/>
    <dgm:cxn modelId="{8D57045E-5363-4D11-BAB0-9CD6ABB1EFA4}" type="presParOf" srcId="{84A4633E-631B-4722-94CD-2B408F42392E}" destId="{E526C065-7584-4091-AB03-6DF7DFC68B93}" srcOrd="0" destOrd="0" presId="urn:microsoft.com/office/officeart/2005/8/layout/hierarchy2"/>
    <dgm:cxn modelId="{436CF721-AC86-44C0-9661-5D9BF821094A}" type="presParOf" srcId="{72D26307-C361-42E5-B0EA-5E5A5434968A}" destId="{F7AE4EA5-F18F-47F9-94C3-C111A1E018A4}" srcOrd="17" destOrd="0" presId="urn:microsoft.com/office/officeart/2005/8/layout/hierarchy2"/>
    <dgm:cxn modelId="{98B34290-93AA-448E-9F3F-A25966BA224D}" type="presParOf" srcId="{F7AE4EA5-F18F-47F9-94C3-C111A1E018A4}" destId="{E7C25841-6486-4522-B0C8-365C8F03B7BA}" srcOrd="0" destOrd="0" presId="urn:microsoft.com/office/officeart/2005/8/layout/hierarchy2"/>
    <dgm:cxn modelId="{8BF147D6-60EA-4051-8471-30490FEF6A46}" type="presParOf" srcId="{F7AE4EA5-F18F-47F9-94C3-C111A1E018A4}" destId="{6BE899D2-E228-4B3F-AAFD-CC53767771ED}" srcOrd="1" destOrd="0" presId="urn:microsoft.com/office/officeart/2005/8/layout/hierarchy2"/>
    <dgm:cxn modelId="{008CBBC8-EF4B-43C5-BD75-E515C0515C6C}" type="presParOf" srcId="{72D26307-C361-42E5-B0EA-5E5A5434968A}" destId="{E8FB4651-04A3-4738-9200-87DE5A7D00A1}" srcOrd="18" destOrd="0" presId="urn:microsoft.com/office/officeart/2005/8/layout/hierarchy2"/>
    <dgm:cxn modelId="{279196EE-416F-4D00-85D3-3FE11FB3AF7D}" type="presParOf" srcId="{E8FB4651-04A3-4738-9200-87DE5A7D00A1}" destId="{E18AA037-E5D4-4E19-A8E1-219D42E58517}" srcOrd="0" destOrd="0" presId="urn:microsoft.com/office/officeart/2005/8/layout/hierarchy2"/>
    <dgm:cxn modelId="{6428968F-5E2A-49B8-A47C-E009D67873CC}" type="presParOf" srcId="{72D26307-C361-42E5-B0EA-5E5A5434968A}" destId="{506DDD01-A187-413D-9662-47BEF234A571}" srcOrd="19" destOrd="0" presId="urn:microsoft.com/office/officeart/2005/8/layout/hierarchy2"/>
    <dgm:cxn modelId="{EFF76759-065B-4298-B1ED-C9B27CBE7461}" type="presParOf" srcId="{506DDD01-A187-413D-9662-47BEF234A571}" destId="{4DF9C0AF-6DE0-4D4B-B6F9-C3674840B58D}" srcOrd="0" destOrd="0" presId="urn:microsoft.com/office/officeart/2005/8/layout/hierarchy2"/>
    <dgm:cxn modelId="{E3D1138C-DD17-47DC-813E-F3E1B459AD18}" type="presParOf" srcId="{506DDD01-A187-413D-9662-47BEF234A571}" destId="{CE41CA5F-E3A8-4B94-9DC5-D10B654C88C9}" srcOrd="1" destOrd="0" presId="urn:microsoft.com/office/officeart/2005/8/layout/hierarchy2"/>
    <dgm:cxn modelId="{4A82F8BC-DC04-45C4-BCA7-F77448702C7E}" type="presParOf" srcId="{72D26307-C361-42E5-B0EA-5E5A5434968A}" destId="{B6A34263-4CC1-43D4-BA9E-3178AB8A25AB}" srcOrd="20" destOrd="0" presId="urn:microsoft.com/office/officeart/2005/8/layout/hierarchy2"/>
    <dgm:cxn modelId="{7FF14261-1424-42DF-B25D-5328E199D0E4}" type="presParOf" srcId="{B6A34263-4CC1-43D4-BA9E-3178AB8A25AB}" destId="{DE78D6A8-3D9D-4127-94F2-1E678C552ADA}" srcOrd="0" destOrd="0" presId="urn:microsoft.com/office/officeart/2005/8/layout/hierarchy2"/>
    <dgm:cxn modelId="{6E12B7B3-15D1-412A-870E-BFE2D778BFFA}" type="presParOf" srcId="{72D26307-C361-42E5-B0EA-5E5A5434968A}" destId="{9D2E114E-2ECF-4F08-A471-AC6F65696D1E}" srcOrd="21" destOrd="0" presId="urn:microsoft.com/office/officeart/2005/8/layout/hierarchy2"/>
    <dgm:cxn modelId="{8579DBEC-B684-45E5-A2A3-C4C37B5BB723}" type="presParOf" srcId="{9D2E114E-2ECF-4F08-A471-AC6F65696D1E}" destId="{19656E79-AA3B-4E4E-9FDF-63AD0EDCB118}" srcOrd="0" destOrd="0" presId="urn:microsoft.com/office/officeart/2005/8/layout/hierarchy2"/>
    <dgm:cxn modelId="{5B58DE12-611F-4A0B-B455-ED2809ACA3F2}" type="presParOf" srcId="{9D2E114E-2ECF-4F08-A471-AC6F65696D1E}" destId="{1D451442-5034-4A43-9795-D84A5A10B5D2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2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241B7BC-BBBC-46EB-881F-5229F8F06EDF}">
      <dsp:nvSpPr>
        <dsp:cNvPr id="0" name=""/>
        <dsp:cNvSpPr/>
      </dsp:nvSpPr>
      <dsp:spPr>
        <a:xfrm>
          <a:off x="1590391" y="498"/>
          <a:ext cx="1076892" cy="71792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/>
            <a:t>网上购书系统</a:t>
          </a:r>
        </a:p>
      </dsp:txBody>
      <dsp:txXfrm>
        <a:off x="1590391" y="498"/>
        <a:ext cx="1076892" cy="717928"/>
      </dsp:txXfrm>
    </dsp:sp>
    <dsp:sp modelId="{18BCBE33-E972-411A-9D60-EC5AFCD535D0}">
      <dsp:nvSpPr>
        <dsp:cNvPr id="0" name=""/>
        <dsp:cNvSpPr/>
      </dsp:nvSpPr>
      <dsp:spPr>
        <a:xfrm>
          <a:off x="728877" y="718426"/>
          <a:ext cx="1399960" cy="287171"/>
        </a:xfrm>
        <a:custGeom>
          <a:avLst/>
          <a:gdLst/>
          <a:ahLst/>
          <a:cxnLst/>
          <a:rect l="0" t="0" r="0" b="0"/>
          <a:pathLst>
            <a:path>
              <a:moveTo>
                <a:pt x="1399960" y="0"/>
              </a:moveTo>
              <a:lnTo>
                <a:pt x="1399960" y="143585"/>
              </a:lnTo>
              <a:lnTo>
                <a:pt x="0" y="143585"/>
              </a:lnTo>
              <a:lnTo>
                <a:pt x="0" y="287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B22BF0-BED4-412C-B25D-1732BE013044}">
      <dsp:nvSpPr>
        <dsp:cNvPr id="0" name=""/>
        <dsp:cNvSpPr/>
      </dsp:nvSpPr>
      <dsp:spPr>
        <a:xfrm>
          <a:off x="190431" y="1005598"/>
          <a:ext cx="1076892" cy="71792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/>
            <a:t>会员模块</a:t>
          </a:r>
        </a:p>
      </dsp:txBody>
      <dsp:txXfrm>
        <a:off x="190431" y="1005598"/>
        <a:ext cx="1076892" cy="717928"/>
      </dsp:txXfrm>
    </dsp:sp>
    <dsp:sp modelId="{52DD2AF9-B18E-45FE-B113-195E04D99C7B}">
      <dsp:nvSpPr>
        <dsp:cNvPr id="0" name=""/>
        <dsp:cNvSpPr/>
      </dsp:nvSpPr>
      <dsp:spPr>
        <a:xfrm>
          <a:off x="2083117" y="718426"/>
          <a:ext cx="91440" cy="28717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87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1A568C-1B67-480F-A6A4-49B717809AA1}">
      <dsp:nvSpPr>
        <dsp:cNvPr id="0" name=""/>
        <dsp:cNvSpPr/>
      </dsp:nvSpPr>
      <dsp:spPr>
        <a:xfrm>
          <a:off x="1590391" y="1005598"/>
          <a:ext cx="1076892" cy="71792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/>
            <a:t>员工模块</a:t>
          </a:r>
        </a:p>
      </dsp:txBody>
      <dsp:txXfrm>
        <a:off x="1590391" y="1005598"/>
        <a:ext cx="1076892" cy="717928"/>
      </dsp:txXfrm>
    </dsp:sp>
    <dsp:sp modelId="{92E165EF-6687-4448-B73C-24CEBC0B857F}">
      <dsp:nvSpPr>
        <dsp:cNvPr id="0" name=""/>
        <dsp:cNvSpPr/>
      </dsp:nvSpPr>
      <dsp:spPr>
        <a:xfrm>
          <a:off x="2128837" y="718426"/>
          <a:ext cx="1399960" cy="287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585"/>
              </a:lnTo>
              <a:lnTo>
                <a:pt x="1399960" y="143585"/>
              </a:lnTo>
              <a:lnTo>
                <a:pt x="1399960" y="287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761400-83B7-4711-BCFB-D0D3FE6B85C4}">
      <dsp:nvSpPr>
        <dsp:cNvPr id="0" name=""/>
        <dsp:cNvSpPr/>
      </dsp:nvSpPr>
      <dsp:spPr>
        <a:xfrm>
          <a:off x="2990351" y="1005598"/>
          <a:ext cx="1076892" cy="71792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50" kern="1200"/>
            <a:t>网站管理员模块</a:t>
          </a:r>
        </a:p>
      </dsp:txBody>
      <dsp:txXfrm>
        <a:off x="2990351" y="1005598"/>
        <a:ext cx="1076892" cy="717928"/>
      </dsp:txXfrm>
    </dsp:sp>
  </dsp:spTree>
</dsp:drawing>
</file>

<file path=word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C743E7A-E3F7-42AF-80E6-37EA4F706C0B}">
      <dsp:nvSpPr>
        <dsp:cNvPr id="0" name=""/>
        <dsp:cNvSpPr/>
      </dsp:nvSpPr>
      <dsp:spPr>
        <a:xfrm>
          <a:off x="1940247" y="115467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会员模块</a:t>
          </a:r>
        </a:p>
      </dsp:txBody>
      <dsp:txXfrm>
        <a:off x="1940247" y="115467"/>
        <a:ext cx="596897" cy="397931"/>
      </dsp:txXfrm>
    </dsp:sp>
    <dsp:sp modelId="{0440E315-3FA3-4D68-A000-475017D434C3}">
      <dsp:nvSpPr>
        <dsp:cNvPr id="0" name=""/>
        <dsp:cNvSpPr/>
      </dsp:nvSpPr>
      <dsp:spPr>
        <a:xfrm>
          <a:off x="686763" y="513399"/>
          <a:ext cx="1551932" cy="159172"/>
        </a:xfrm>
        <a:custGeom>
          <a:avLst/>
          <a:gdLst/>
          <a:ahLst/>
          <a:cxnLst/>
          <a:rect l="0" t="0" r="0" b="0"/>
          <a:pathLst>
            <a:path>
              <a:moveTo>
                <a:pt x="1551932" y="0"/>
              </a:moveTo>
              <a:lnTo>
                <a:pt x="1551932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260643-C08F-43F4-8C3B-69CB01E08537}">
      <dsp:nvSpPr>
        <dsp:cNvPr id="0" name=""/>
        <dsp:cNvSpPr/>
      </dsp:nvSpPr>
      <dsp:spPr>
        <a:xfrm>
          <a:off x="388314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登录</a:t>
          </a:r>
          <a:r>
            <a:rPr lang="en-US" altLang="zh-CN" sz="1000" kern="1200"/>
            <a:t>/</a:t>
          </a:r>
          <a:r>
            <a:rPr lang="zh-CN" altLang="en-US" sz="1000" kern="1200"/>
            <a:t>安全退出</a:t>
          </a:r>
        </a:p>
      </dsp:txBody>
      <dsp:txXfrm>
        <a:off x="388314" y="672571"/>
        <a:ext cx="596897" cy="397931"/>
      </dsp:txXfrm>
    </dsp:sp>
    <dsp:sp modelId="{DDD1813B-AB50-4E6D-B42C-906997EFB847}">
      <dsp:nvSpPr>
        <dsp:cNvPr id="0" name=""/>
        <dsp:cNvSpPr/>
      </dsp:nvSpPr>
      <dsp:spPr>
        <a:xfrm>
          <a:off x="1462729" y="513399"/>
          <a:ext cx="775966" cy="159172"/>
        </a:xfrm>
        <a:custGeom>
          <a:avLst/>
          <a:gdLst/>
          <a:ahLst/>
          <a:cxnLst/>
          <a:rect l="0" t="0" r="0" b="0"/>
          <a:pathLst>
            <a:path>
              <a:moveTo>
                <a:pt x="775966" y="0"/>
              </a:moveTo>
              <a:lnTo>
                <a:pt x="775966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4916A7-9454-4EE6-853F-301304C51161}">
      <dsp:nvSpPr>
        <dsp:cNvPr id="0" name=""/>
        <dsp:cNvSpPr/>
      </dsp:nvSpPr>
      <dsp:spPr>
        <a:xfrm>
          <a:off x="1164280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新会员注册</a:t>
          </a:r>
        </a:p>
      </dsp:txBody>
      <dsp:txXfrm>
        <a:off x="1164280" y="672571"/>
        <a:ext cx="596897" cy="397931"/>
      </dsp:txXfrm>
    </dsp:sp>
    <dsp:sp modelId="{AC9E1DBC-5242-4A41-94AA-4967AC244ACE}">
      <dsp:nvSpPr>
        <dsp:cNvPr id="0" name=""/>
        <dsp:cNvSpPr/>
      </dsp:nvSpPr>
      <dsp:spPr>
        <a:xfrm>
          <a:off x="2192976" y="513399"/>
          <a:ext cx="91440" cy="15917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56AB0F-206B-4052-923F-2B0D5154A267}">
      <dsp:nvSpPr>
        <dsp:cNvPr id="0" name=""/>
        <dsp:cNvSpPr/>
      </dsp:nvSpPr>
      <dsp:spPr>
        <a:xfrm>
          <a:off x="1940247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图书搜索</a:t>
          </a:r>
        </a:p>
      </dsp:txBody>
      <dsp:txXfrm>
        <a:off x="1940247" y="672571"/>
        <a:ext cx="596897" cy="397931"/>
      </dsp:txXfrm>
    </dsp:sp>
    <dsp:sp modelId="{4A4F4AEA-5CE7-487A-887F-EEE58DED40E2}">
      <dsp:nvSpPr>
        <dsp:cNvPr id="0" name=""/>
        <dsp:cNvSpPr/>
      </dsp:nvSpPr>
      <dsp:spPr>
        <a:xfrm>
          <a:off x="2238696" y="513399"/>
          <a:ext cx="775966" cy="1591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586"/>
              </a:lnTo>
              <a:lnTo>
                <a:pt x="775966" y="79586"/>
              </a:lnTo>
              <a:lnTo>
                <a:pt x="775966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682793-2831-40A1-A6B4-40F01DF9B9C2}">
      <dsp:nvSpPr>
        <dsp:cNvPr id="0" name=""/>
        <dsp:cNvSpPr/>
      </dsp:nvSpPr>
      <dsp:spPr>
        <a:xfrm>
          <a:off x="2716213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 </a:t>
          </a:r>
          <a:r>
            <a:rPr lang="zh-CN" altLang="en-US" sz="1000" kern="1200"/>
            <a:t>个人中心</a:t>
          </a:r>
        </a:p>
      </dsp:txBody>
      <dsp:txXfrm>
        <a:off x="2716213" y="672571"/>
        <a:ext cx="596897" cy="397931"/>
      </dsp:txXfrm>
    </dsp:sp>
    <dsp:sp modelId="{A1A8DFF3-DE44-4D86-B304-14348C309EB9}">
      <dsp:nvSpPr>
        <dsp:cNvPr id="0" name=""/>
        <dsp:cNvSpPr/>
      </dsp:nvSpPr>
      <dsp:spPr>
        <a:xfrm>
          <a:off x="298779" y="1070503"/>
          <a:ext cx="2715882" cy="159172"/>
        </a:xfrm>
        <a:custGeom>
          <a:avLst/>
          <a:gdLst/>
          <a:ahLst/>
          <a:cxnLst/>
          <a:rect l="0" t="0" r="0" b="0"/>
          <a:pathLst>
            <a:path>
              <a:moveTo>
                <a:pt x="2715882" y="0"/>
              </a:moveTo>
              <a:lnTo>
                <a:pt x="2715882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CAF8F7-5683-4AFA-9B5D-99879076BD2A}">
      <dsp:nvSpPr>
        <dsp:cNvPr id="0" name=""/>
        <dsp:cNvSpPr/>
      </dsp:nvSpPr>
      <dsp:spPr>
        <a:xfrm>
          <a:off x="331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我的订单</a:t>
          </a:r>
        </a:p>
      </dsp:txBody>
      <dsp:txXfrm>
        <a:off x="331" y="1229675"/>
        <a:ext cx="596897" cy="397931"/>
      </dsp:txXfrm>
    </dsp:sp>
    <dsp:sp modelId="{36B46610-E323-44CE-8871-34789EE33E5B}">
      <dsp:nvSpPr>
        <dsp:cNvPr id="0" name=""/>
        <dsp:cNvSpPr/>
      </dsp:nvSpPr>
      <dsp:spPr>
        <a:xfrm>
          <a:off x="1074746" y="1070503"/>
          <a:ext cx="1939916" cy="159172"/>
        </a:xfrm>
        <a:custGeom>
          <a:avLst/>
          <a:gdLst/>
          <a:ahLst/>
          <a:cxnLst/>
          <a:rect l="0" t="0" r="0" b="0"/>
          <a:pathLst>
            <a:path>
              <a:moveTo>
                <a:pt x="1939916" y="0"/>
              </a:moveTo>
              <a:lnTo>
                <a:pt x="1939916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993F64-F091-4C01-8BA0-656AED954D10}">
      <dsp:nvSpPr>
        <dsp:cNvPr id="0" name=""/>
        <dsp:cNvSpPr/>
      </dsp:nvSpPr>
      <dsp:spPr>
        <a:xfrm>
          <a:off x="776297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我的收藏</a:t>
          </a:r>
        </a:p>
      </dsp:txBody>
      <dsp:txXfrm>
        <a:off x="776297" y="1229675"/>
        <a:ext cx="596897" cy="397931"/>
      </dsp:txXfrm>
    </dsp:sp>
    <dsp:sp modelId="{78C98A8B-4455-4D75-87FD-92C1DEFE48E8}">
      <dsp:nvSpPr>
        <dsp:cNvPr id="0" name=""/>
        <dsp:cNvSpPr/>
      </dsp:nvSpPr>
      <dsp:spPr>
        <a:xfrm>
          <a:off x="1850712" y="1070503"/>
          <a:ext cx="1163949" cy="159172"/>
        </a:xfrm>
        <a:custGeom>
          <a:avLst/>
          <a:gdLst/>
          <a:ahLst/>
          <a:cxnLst/>
          <a:rect l="0" t="0" r="0" b="0"/>
          <a:pathLst>
            <a:path>
              <a:moveTo>
                <a:pt x="1163949" y="0"/>
              </a:moveTo>
              <a:lnTo>
                <a:pt x="1163949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A8053B-5B17-48AD-AF81-A0DCB0281B3A}">
      <dsp:nvSpPr>
        <dsp:cNvPr id="0" name=""/>
        <dsp:cNvSpPr/>
      </dsp:nvSpPr>
      <dsp:spPr>
        <a:xfrm>
          <a:off x="1552264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已购图书</a:t>
          </a:r>
        </a:p>
      </dsp:txBody>
      <dsp:txXfrm>
        <a:off x="1552264" y="1229675"/>
        <a:ext cx="596897" cy="397931"/>
      </dsp:txXfrm>
    </dsp:sp>
    <dsp:sp modelId="{125E004A-256C-4953-95C9-E17EB101FAB4}">
      <dsp:nvSpPr>
        <dsp:cNvPr id="0" name=""/>
        <dsp:cNvSpPr/>
      </dsp:nvSpPr>
      <dsp:spPr>
        <a:xfrm>
          <a:off x="2626679" y="1070503"/>
          <a:ext cx="387983" cy="159172"/>
        </a:xfrm>
        <a:custGeom>
          <a:avLst/>
          <a:gdLst/>
          <a:ahLst/>
          <a:cxnLst/>
          <a:rect l="0" t="0" r="0" b="0"/>
          <a:pathLst>
            <a:path>
              <a:moveTo>
                <a:pt x="387983" y="0"/>
              </a:moveTo>
              <a:lnTo>
                <a:pt x="387983" y="79586"/>
              </a:lnTo>
              <a:lnTo>
                <a:pt x="0" y="79586"/>
              </a:lnTo>
              <a:lnTo>
                <a:pt x="0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FFC4A2-1FB3-45D8-AD67-A1DE6366B273}">
      <dsp:nvSpPr>
        <dsp:cNvPr id="0" name=""/>
        <dsp:cNvSpPr/>
      </dsp:nvSpPr>
      <dsp:spPr>
        <a:xfrm>
          <a:off x="2328230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我的评论</a:t>
          </a:r>
        </a:p>
      </dsp:txBody>
      <dsp:txXfrm>
        <a:off x="2328230" y="1229675"/>
        <a:ext cx="596897" cy="397931"/>
      </dsp:txXfrm>
    </dsp:sp>
    <dsp:sp modelId="{90753B1C-A398-496A-B40B-504E8E017E61}">
      <dsp:nvSpPr>
        <dsp:cNvPr id="0" name=""/>
        <dsp:cNvSpPr/>
      </dsp:nvSpPr>
      <dsp:spPr>
        <a:xfrm>
          <a:off x="3014662" y="1070503"/>
          <a:ext cx="387983" cy="1591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586"/>
              </a:lnTo>
              <a:lnTo>
                <a:pt x="387983" y="79586"/>
              </a:lnTo>
              <a:lnTo>
                <a:pt x="387983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E8397-3200-441B-8CE9-DB644F8ED2E5}">
      <dsp:nvSpPr>
        <dsp:cNvPr id="0" name=""/>
        <dsp:cNvSpPr/>
      </dsp:nvSpPr>
      <dsp:spPr>
        <a:xfrm>
          <a:off x="3104197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收货地址管理</a:t>
          </a:r>
        </a:p>
      </dsp:txBody>
      <dsp:txXfrm>
        <a:off x="3104197" y="1229675"/>
        <a:ext cx="596897" cy="397931"/>
      </dsp:txXfrm>
    </dsp:sp>
    <dsp:sp modelId="{5711B03D-CC6E-4468-B01B-DFD78B04CEA5}">
      <dsp:nvSpPr>
        <dsp:cNvPr id="0" name=""/>
        <dsp:cNvSpPr/>
      </dsp:nvSpPr>
      <dsp:spPr>
        <a:xfrm>
          <a:off x="3014662" y="1070503"/>
          <a:ext cx="1754501" cy="149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4823"/>
              </a:lnTo>
              <a:lnTo>
                <a:pt x="1754501" y="74823"/>
              </a:lnTo>
              <a:lnTo>
                <a:pt x="1754501" y="149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5F805B-BFF1-44C1-880D-472C5DCDA8EE}">
      <dsp:nvSpPr>
        <dsp:cNvPr id="0" name=""/>
        <dsp:cNvSpPr/>
      </dsp:nvSpPr>
      <dsp:spPr>
        <a:xfrm>
          <a:off x="4470715" y="1220149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个人信息管理</a:t>
          </a:r>
        </a:p>
      </dsp:txBody>
      <dsp:txXfrm>
        <a:off x="4470715" y="1220149"/>
        <a:ext cx="596897" cy="397931"/>
      </dsp:txXfrm>
    </dsp:sp>
    <dsp:sp modelId="{616644F8-448F-48A9-BF58-9B2FAB05AA0A}">
      <dsp:nvSpPr>
        <dsp:cNvPr id="0" name=""/>
        <dsp:cNvSpPr/>
      </dsp:nvSpPr>
      <dsp:spPr>
        <a:xfrm>
          <a:off x="3014662" y="1070503"/>
          <a:ext cx="2435215" cy="1496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4823"/>
              </a:lnTo>
              <a:lnTo>
                <a:pt x="2435215" y="74823"/>
              </a:lnTo>
              <a:lnTo>
                <a:pt x="2435215" y="1496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99D14B-0496-4551-B4F9-392BB0C2590A}">
      <dsp:nvSpPr>
        <dsp:cNvPr id="0" name=""/>
        <dsp:cNvSpPr/>
      </dsp:nvSpPr>
      <dsp:spPr>
        <a:xfrm>
          <a:off x="5151429" y="1220149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修改登录密码</a:t>
          </a:r>
        </a:p>
      </dsp:txBody>
      <dsp:txXfrm>
        <a:off x="5151429" y="1220149"/>
        <a:ext cx="596897" cy="397931"/>
      </dsp:txXfrm>
    </dsp:sp>
    <dsp:sp modelId="{A2818FED-5DC2-43DA-A104-5A2D0543D23E}">
      <dsp:nvSpPr>
        <dsp:cNvPr id="0" name=""/>
        <dsp:cNvSpPr/>
      </dsp:nvSpPr>
      <dsp:spPr>
        <a:xfrm>
          <a:off x="3014662" y="1070503"/>
          <a:ext cx="1087105" cy="1591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586"/>
              </a:lnTo>
              <a:lnTo>
                <a:pt x="1087105" y="79586"/>
              </a:lnTo>
              <a:lnTo>
                <a:pt x="1087105" y="15917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3F4E22-9A50-4A46-B351-BF1CE720AF40}">
      <dsp:nvSpPr>
        <dsp:cNvPr id="0" name=""/>
        <dsp:cNvSpPr/>
      </dsp:nvSpPr>
      <dsp:spPr>
        <a:xfrm>
          <a:off x="3803319" y="1229675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退货申请</a:t>
          </a:r>
        </a:p>
      </dsp:txBody>
      <dsp:txXfrm>
        <a:off x="3803319" y="1229675"/>
        <a:ext cx="596897" cy="397931"/>
      </dsp:txXfrm>
    </dsp:sp>
    <dsp:sp modelId="{96EA25E0-87B7-426A-B592-FF51487A96CB}">
      <dsp:nvSpPr>
        <dsp:cNvPr id="0" name=""/>
        <dsp:cNvSpPr/>
      </dsp:nvSpPr>
      <dsp:spPr>
        <a:xfrm>
          <a:off x="2238696" y="513399"/>
          <a:ext cx="1551932" cy="1591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9586"/>
              </a:lnTo>
              <a:lnTo>
                <a:pt x="1551932" y="79586"/>
              </a:lnTo>
              <a:lnTo>
                <a:pt x="1551932" y="1591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3C6B15-9AA7-4AB8-8FF9-9A476CEE8F40}">
      <dsp:nvSpPr>
        <dsp:cNvPr id="0" name=""/>
        <dsp:cNvSpPr/>
      </dsp:nvSpPr>
      <dsp:spPr>
        <a:xfrm>
          <a:off x="3492180" y="672571"/>
          <a:ext cx="596897" cy="39793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购物车管理</a:t>
          </a:r>
        </a:p>
      </dsp:txBody>
      <dsp:txXfrm>
        <a:off x="3492180" y="672571"/>
        <a:ext cx="596897" cy="397931"/>
      </dsp:txXfrm>
    </dsp:sp>
  </dsp:spTree>
</dsp:drawing>
</file>

<file path=word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83ED5FB-D65D-4F5E-B3AB-68DDC7C683E5}">
      <dsp:nvSpPr>
        <dsp:cNvPr id="0" name=""/>
        <dsp:cNvSpPr/>
      </dsp:nvSpPr>
      <dsp:spPr>
        <a:xfrm>
          <a:off x="1242322" y="1044651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员工模块</a:t>
          </a:r>
        </a:p>
      </dsp:txBody>
      <dsp:txXfrm>
        <a:off x="1242322" y="1044651"/>
        <a:ext cx="907744" cy="453872"/>
      </dsp:txXfrm>
    </dsp:sp>
    <dsp:sp modelId="{679DB4C2-AD0E-4F04-8CEE-4258444C1846}">
      <dsp:nvSpPr>
        <dsp:cNvPr id="0" name=""/>
        <dsp:cNvSpPr/>
      </dsp:nvSpPr>
      <dsp:spPr>
        <a:xfrm rot="17350740">
          <a:off x="1778990" y="733572"/>
          <a:ext cx="1105251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105251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350740">
        <a:off x="2303985" y="722003"/>
        <a:ext cx="55262" cy="55262"/>
      </dsp:txXfrm>
    </dsp:sp>
    <dsp:sp modelId="{EA70C2EB-5F72-4E5D-86EF-74C84936C966}">
      <dsp:nvSpPr>
        <dsp:cNvPr id="0" name=""/>
        <dsp:cNvSpPr/>
      </dsp:nvSpPr>
      <dsp:spPr>
        <a:xfrm>
          <a:off x="2513165" y="745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登录</a:t>
          </a:r>
          <a:r>
            <a:rPr lang="en-US" altLang="zh-CN" sz="1300" kern="1200"/>
            <a:t>/</a:t>
          </a:r>
          <a:r>
            <a:rPr lang="zh-CN" altLang="en-US" sz="1300" kern="1200"/>
            <a:t>安全退出</a:t>
          </a:r>
        </a:p>
      </dsp:txBody>
      <dsp:txXfrm>
        <a:off x="2513165" y="745"/>
        <a:ext cx="907744" cy="453872"/>
      </dsp:txXfrm>
    </dsp:sp>
    <dsp:sp modelId="{BA7BD3BE-16B0-4AAB-BEEA-1FEA004E28A8}">
      <dsp:nvSpPr>
        <dsp:cNvPr id="0" name=""/>
        <dsp:cNvSpPr/>
      </dsp:nvSpPr>
      <dsp:spPr>
        <a:xfrm rot="18289469">
          <a:off x="2013703" y="994548"/>
          <a:ext cx="63582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635826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2315720" y="994715"/>
        <a:ext cx="31791" cy="31791"/>
      </dsp:txXfrm>
    </dsp:sp>
    <dsp:sp modelId="{8AB58DBB-15B8-4784-9527-CE67478F7279}">
      <dsp:nvSpPr>
        <dsp:cNvPr id="0" name=""/>
        <dsp:cNvSpPr/>
      </dsp:nvSpPr>
      <dsp:spPr>
        <a:xfrm>
          <a:off x="2513165" y="522698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处理用户订单</a:t>
          </a:r>
        </a:p>
      </dsp:txBody>
      <dsp:txXfrm>
        <a:off x="2513165" y="522698"/>
        <a:ext cx="907744" cy="453872"/>
      </dsp:txXfrm>
    </dsp:sp>
    <dsp:sp modelId="{60F3D29F-3DBE-4B7E-9120-3A048CBF5018}">
      <dsp:nvSpPr>
        <dsp:cNvPr id="0" name=""/>
        <dsp:cNvSpPr/>
      </dsp:nvSpPr>
      <dsp:spPr>
        <a:xfrm rot="18289469">
          <a:off x="3284545" y="472595"/>
          <a:ext cx="63582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635826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3586563" y="472762"/>
        <a:ext cx="31791" cy="31791"/>
      </dsp:txXfrm>
    </dsp:sp>
    <dsp:sp modelId="{8B2C49E0-1AD5-4C2F-90A3-95BB0792CA92}">
      <dsp:nvSpPr>
        <dsp:cNvPr id="0" name=""/>
        <dsp:cNvSpPr/>
      </dsp:nvSpPr>
      <dsp:spPr>
        <a:xfrm>
          <a:off x="3784007" y="745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审核订单</a:t>
          </a:r>
        </a:p>
      </dsp:txBody>
      <dsp:txXfrm>
        <a:off x="3784007" y="745"/>
        <a:ext cx="907744" cy="453872"/>
      </dsp:txXfrm>
    </dsp:sp>
    <dsp:sp modelId="{7F9A7A87-A712-41A7-B674-04AA263B13C3}">
      <dsp:nvSpPr>
        <dsp:cNvPr id="0" name=""/>
        <dsp:cNvSpPr/>
      </dsp:nvSpPr>
      <dsp:spPr>
        <a:xfrm>
          <a:off x="3420909" y="733572"/>
          <a:ext cx="363097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363097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593381" y="740556"/>
        <a:ext cx="18154" cy="18154"/>
      </dsp:txXfrm>
    </dsp:sp>
    <dsp:sp modelId="{9B302CD4-87FB-4836-A85D-9FF18C455DD3}">
      <dsp:nvSpPr>
        <dsp:cNvPr id="0" name=""/>
        <dsp:cNvSpPr/>
      </dsp:nvSpPr>
      <dsp:spPr>
        <a:xfrm>
          <a:off x="3784007" y="522698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发货</a:t>
          </a:r>
        </a:p>
      </dsp:txBody>
      <dsp:txXfrm>
        <a:off x="3784007" y="522698"/>
        <a:ext cx="907744" cy="453872"/>
      </dsp:txXfrm>
    </dsp:sp>
    <dsp:sp modelId="{5B5FB97A-91E3-4C46-880A-2572EA0EFE7F}">
      <dsp:nvSpPr>
        <dsp:cNvPr id="0" name=""/>
        <dsp:cNvSpPr/>
      </dsp:nvSpPr>
      <dsp:spPr>
        <a:xfrm rot="3310531">
          <a:off x="3284545" y="994548"/>
          <a:ext cx="63582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635826" y="1606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3586563" y="994715"/>
        <a:ext cx="31791" cy="31791"/>
      </dsp:txXfrm>
    </dsp:sp>
    <dsp:sp modelId="{7224E7E5-272A-47EB-9CE0-4E33E3591332}">
      <dsp:nvSpPr>
        <dsp:cNvPr id="0" name=""/>
        <dsp:cNvSpPr/>
      </dsp:nvSpPr>
      <dsp:spPr>
        <a:xfrm>
          <a:off x="3784007" y="1044651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查看处理完成订单</a:t>
          </a:r>
        </a:p>
      </dsp:txBody>
      <dsp:txXfrm>
        <a:off x="3784007" y="1044651"/>
        <a:ext cx="907744" cy="453872"/>
      </dsp:txXfrm>
    </dsp:sp>
    <dsp:sp modelId="{7F9522AD-078A-4D61-B698-907825E00DD7}">
      <dsp:nvSpPr>
        <dsp:cNvPr id="0" name=""/>
        <dsp:cNvSpPr/>
      </dsp:nvSpPr>
      <dsp:spPr>
        <a:xfrm>
          <a:off x="2150067" y="1255525"/>
          <a:ext cx="363097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363097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322538" y="1262510"/>
        <a:ext cx="18154" cy="18154"/>
      </dsp:txXfrm>
    </dsp:sp>
    <dsp:sp modelId="{20DE353B-A092-4EB3-93AE-0F12E745BDAF}">
      <dsp:nvSpPr>
        <dsp:cNvPr id="0" name=""/>
        <dsp:cNvSpPr/>
      </dsp:nvSpPr>
      <dsp:spPr>
        <a:xfrm>
          <a:off x="2513165" y="1044651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处理用户退货请求</a:t>
          </a:r>
        </a:p>
      </dsp:txBody>
      <dsp:txXfrm>
        <a:off x="2513165" y="1044651"/>
        <a:ext cx="907744" cy="453872"/>
      </dsp:txXfrm>
    </dsp:sp>
    <dsp:sp modelId="{8B9B1C56-CA3A-45B5-B1A0-A74C8CD77D9D}">
      <dsp:nvSpPr>
        <dsp:cNvPr id="0" name=""/>
        <dsp:cNvSpPr/>
      </dsp:nvSpPr>
      <dsp:spPr>
        <a:xfrm rot="3310531">
          <a:off x="2013703" y="1516502"/>
          <a:ext cx="63582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635826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2315720" y="1516668"/>
        <a:ext cx="31791" cy="31791"/>
      </dsp:txXfrm>
    </dsp:sp>
    <dsp:sp modelId="{EE40EDCE-4BC9-4D27-9AF3-9D9A10942C2F}">
      <dsp:nvSpPr>
        <dsp:cNvPr id="0" name=""/>
        <dsp:cNvSpPr/>
      </dsp:nvSpPr>
      <dsp:spPr>
        <a:xfrm>
          <a:off x="2513165" y="1566604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个人信息管理</a:t>
          </a:r>
        </a:p>
      </dsp:txBody>
      <dsp:txXfrm>
        <a:off x="2513165" y="1566604"/>
        <a:ext cx="907744" cy="453872"/>
      </dsp:txXfrm>
    </dsp:sp>
    <dsp:sp modelId="{84E8B97E-18E1-44DE-A8AA-0B1972E7D6A4}">
      <dsp:nvSpPr>
        <dsp:cNvPr id="0" name=""/>
        <dsp:cNvSpPr/>
      </dsp:nvSpPr>
      <dsp:spPr>
        <a:xfrm rot="4249260">
          <a:off x="1778990" y="1777478"/>
          <a:ext cx="1105251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1105251" y="1606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4249260">
        <a:off x="2303985" y="1765909"/>
        <a:ext cx="55262" cy="55262"/>
      </dsp:txXfrm>
    </dsp:sp>
    <dsp:sp modelId="{244DA932-B4A8-499D-8F0E-8E3A44EACF2F}">
      <dsp:nvSpPr>
        <dsp:cNvPr id="0" name=""/>
        <dsp:cNvSpPr/>
      </dsp:nvSpPr>
      <dsp:spPr>
        <a:xfrm>
          <a:off x="2513165" y="2088557"/>
          <a:ext cx="907744" cy="45387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修改登录密码</a:t>
          </a:r>
        </a:p>
      </dsp:txBody>
      <dsp:txXfrm>
        <a:off x="2513165" y="2088557"/>
        <a:ext cx="907744" cy="453872"/>
      </dsp:txXfrm>
    </dsp:sp>
  </dsp:spTree>
</dsp:drawing>
</file>

<file path=word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77A7189-7F53-4A08-998F-C8E037F9C14E}">
      <dsp:nvSpPr>
        <dsp:cNvPr id="0" name=""/>
        <dsp:cNvSpPr/>
      </dsp:nvSpPr>
      <dsp:spPr>
        <a:xfrm>
          <a:off x="732058" y="31653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网站管理员模块</a:t>
          </a:r>
        </a:p>
      </dsp:txBody>
      <dsp:txXfrm>
        <a:off x="732058" y="3165358"/>
        <a:ext cx="733218" cy="366609"/>
      </dsp:txXfrm>
    </dsp:sp>
    <dsp:sp modelId="{21FAB56F-272B-4AC9-8F6C-5D7692376FB9}">
      <dsp:nvSpPr>
        <dsp:cNvPr id="0" name=""/>
        <dsp:cNvSpPr/>
      </dsp:nvSpPr>
      <dsp:spPr>
        <a:xfrm rot="16540521">
          <a:off x="129049" y="1867974"/>
          <a:ext cx="296574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965740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16540521">
        <a:off x="1537776" y="1798917"/>
        <a:ext cx="148287" cy="148287"/>
      </dsp:txXfrm>
    </dsp:sp>
    <dsp:sp modelId="{F4FC63E4-AAE9-437F-9DFC-C8D19F1F7EBF}">
      <dsp:nvSpPr>
        <dsp:cNvPr id="0" name=""/>
        <dsp:cNvSpPr/>
      </dsp:nvSpPr>
      <dsp:spPr>
        <a:xfrm>
          <a:off x="1758563" y="214155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登录</a:t>
          </a:r>
          <a:r>
            <a:rPr lang="en-US" altLang="zh-CN" sz="900" kern="1200"/>
            <a:t>/</a:t>
          </a:r>
          <a:r>
            <a:rPr lang="zh-CN" altLang="en-US" sz="900" kern="1200"/>
            <a:t>安全退出</a:t>
          </a:r>
        </a:p>
      </dsp:txBody>
      <dsp:txXfrm>
        <a:off x="1758563" y="214155"/>
        <a:ext cx="733218" cy="366609"/>
      </dsp:txXfrm>
    </dsp:sp>
    <dsp:sp modelId="{1046D9FB-24FC-4E8E-A799-A411567DAEBB}">
      <dsp:nvSpPr>
        <dsp:cNvPr id="0" name=""/>
        <dsp:cNvSpPr/>
      </dsp:nvSpPr>
      <dsp:spPr>
        <a:xfrm rot="16596808">
          <a:off x="338645" y="2078774"/>
          <a:ext cx="2546547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546547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16596808">
        <a:off x="1548256" y="2020197"/>
        <a:ext cx="127327" cy="127327"/>
      </dsp:txXfrm>
    </dsp:sp>
    <dsp:sp modelId="{1F868101-DB1F-422E-BBC1-CA459D1F9675}">
      <dsp:nvSpPr>
        <dsp:cNvPr id="0" name=""/>
        <dsp:cNvSpPr/>
      </dsp:nvSpPr>
      <dsp:spPr>
        <a:xfrm>
          <a:off x="1758563" y="635755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员工管理</a:t>
          </a:r>
        </a:p>
      </dsp:txBody>
      <dsp:txXfrm>
        <a:off x="1758563" y="635755"/>
        <a:ext cx="733218" cy="366609"/>
      </dsp:txXfrm>
    </dsp:sp>
    <dsp:sp modelId="{59EA6DA9-2273-4183-B3E9-7E0ECB93D91D}">
      <dsp:nvSpPr>
        <dsp:cNvPr id="0" name=""/>
        <dsp:cNvSpPr/>
      </dsp:nvSpPr>
      <dsp:spPr>
        <a:xfrm rot="17868173">
          <a:off x="2324030" y="535873"/>
          <a:ext cx="62878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62878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868173">
        <a:off x="2622705" y="525240"/>
        <a:ext cx="31439" cy="31439"/>
      </dsp:txXfrm>
    </dsp:sp>
    <dsp:sp modelId="{B2E3B987-267D-4B4E-A103-AEDBB3463578}">
      <dsp:nvSpPr>
        <dsp:cNvPr id="0" name=""/>
        <dsp:cNvSpPr/>
      </dsp:nvSpPr>
      <dsp:spPr>
        <a:xfrm>
          <a:off x="2785068" y="79554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新增员工</a:t>
          </a:r>
        </a:p>
      </dsp:txBody>
      <dsp:txXfrm>
        <a:off x="2785068" y="79554"/>
        <a:ext cx="733218" cy="366609"/>
      </dsp:txXfrm>
    </dsp:sp>
    <dsp:sp modelId="{C2FB6C4E-099B-41E9-B12E-011952FE632D}">
      <dsp:nvSpPr>
        <dsp:cNvPr id="0" name=""/>
        <dsp:cNvSpPr/>
      </dsp:nvSpPr>
      <dsp:spPr>
        <a:xfrm rot="2249752">
          <a:off x="2453594" y="926480"/>
          <a:ext cx="36966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9660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249752">
        <a:off x="2629183" y="922325"/>
        <a:ext cx="18483" cy="18483"/>
      </dsp:txXfrm>
    </dsp:sp>
    <dsp:sp modelId="{35699980-0038-4BD6-AD18-8F5EA5687E61}">
      <dsp:nvSpPr>
        <dsp:cNvPr id="0" name=""/>
        <dsp:cNvSpPr/>
      </dsp:nvSpPr>
      <dsp:spPr>
        <a:xfrm>
          <a:off x="2785068" y="86076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查看员工订单处理记录</a:t>
          </a:r>
        </a:p>
      </dsp:txBody>
      <dsp:txXfrm>
        <a:off x="2785068" y="860769"/>
        <a:ext cx="733218" cy="366609"/>
      </dsp:txXfrm>
    </dsp:sp>
    <dsp:sp modelId="{916B278C-D081-4ADB-829A-67A54DBD13A9}">
      <dsp:nvSpPr>
        <dsp:cNvPr id="0" name=""/>
        <dsp:cNvSpPr/>
      </dsp:nvSpPr>
      <dsp:spPr>
        <a:xfrm rot="3894512">
          <a:off x="2292619" y="1127145"/>
          <a:ext cx="69161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691610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894512">
        <a:off x="2621134" y="1114942"/>
        <a:ext cx="34580" cy="34580"/>
      </dsp:txXfrm>
    </dsp:sp>
    <dsp:sp modelId="{D5B68004-A55F-4341-914A-DD425CD33124}">
      <dsp:nvSpPr>
        <dsp:cNvPr id="0" name=""/>
        <dsp:cNvSpPr/>
      </dsp:nvSpPr>
      <dsp:spPr>
        <a:xfrm>
          <a:off x="2785068" y="1262100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查看员工退货申请处理记录</a:t>
          </a:r>
        </a:p>
      </dsp:txBody>
      <dsp:txXfrm>
        <a:off x="2785068" y="1262100"/>
        <a:ext cx="733218" cy="366609"/>
      </dsp:txXfrm>
    </dsp:sp>
    <dsp:sp modelId="{517D0254-F300-4DD0-A067-4A482DF883B2}">
      <dsp:nvSpPr>
        <dsp:cNvPr id="0" name=""/>
        <dsp:cNvSpPr/>
      </dsp:nvSpPr>
      <dsp:spPr>
        <a:xfrm rot="19809232">
          <a:off x="2469357" y="729833"/>
          <a:ext cx="338135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38135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809232">
        <a:off x="2629971" y="726466"/>
        <a:ext cx="16906" cy="16906"/>
      </dsp:txXfrm>
    </dsp:sp>
    <dsp:sp modelId="{4D3ED57D-CF53-4C05-9B80-22757B191B8B}">
      <dsp:nvSpPr>
        <dsp:cNvPr id="0" name=""/>
        <dsp:cNvSpPr/>
      </dsp:nvSpPr>
      <dsp:spPr>
        <a:xfrm>
          <a:off x="2785068" y="467474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员工信息管理</a:t>
          </a:r>
        </a:p>
      </dsp:txBody>
      <dsp:txXfrm>
        <a:off x="2785068" y="467474"/>
        <a:ext cx="733218" cy="366609"/>
      </dsp:txXfrm>
    </dsp:sp>
    <dsp:sp modelId="{07AC9EEA-4255-4729-9E68-9720A526601F}">
      <dsp:nvSpPr>
        <dsp:cNvPr id="0" name=""/>
        <dsp:cNvSpPr/>
      </dsp:nvSpPr>
      <dsp:spPr>
        <a:xfrm rot="17132988">
          <a:off x="1064897" y="2816575"/>
          <a:ext cx="1094045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094045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132988">
        <a:off x="1584568" y="2794310"/>
        <a:ext cx="54702" cy="54702"/>
      </dsp:txXfrm>
    </dsp:sp>
    <dsp:sp modelId="{1C3BE57D-0E11-4E1B-8354-E7EB1A5367D0}">
      <dsp:nvSpPr>
        <dsp:cNvPr id="0" name=""/>
        <dsp:cNvSpPr/>
      </dsp:nvSpPr>
      <dsp:spPr>
        <a:xfrm>
          <a:off x="1758563" y="21113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会员管理</a:t>
          </a:r>
        </a:p>
      </dsp:txBody>
      <dsp:txXfrm>
        <a:off x="1758563" y="2111357"/>
        <a:ext cx="733218" cy="366609"/>
      </dsp:txXfrm>
    </dsp:sp>
    <dsp:sp modelId="{5012DAE5-E8AD-40E0-A7F6-EF2CEBD210AE}">
      <dsp:nvSpPr>
        <dsp:cNvPr id="0" name=""/>
        <dsp:cNvSpPr/>
      </dsp:nvSpPr>
      <dsp:spPr>
        <a:xfrm rot="18289469">
          <a:off x="2381635" y="2078774"/>
          <a:ext cx="51357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51357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2625585" y="2071021"/>
        <a:ext cx="25678" cy="25678"/>
      </dsp:txXfrm>
    </dsp:sp>
    <dsp:sp modelId="{7D1D8293-5D76-4C67-91C4-39879FFB4285}">
      <dsp:nvSpPr>
        <dsp:cNvPr id="0" name=""/>
        <dsp:cNvSpPr/>
      </dsp:nvSpPr>
      <dsp:spPr>
        <a:xfrm>
          <a:off x="2785068" y="1689756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会员信息管理</a:t>
          </a:r>
        </a:p>
      </dsp:txBody>
      <dsp:txXfrm>
        <a:off x="2785068" y="1689756"/>
        <a:ext cx="733218" cy="366609"/>
      </dsp:txXfrm>
    </dsp:sp>
    <dsp:sp modelId="{1D40222D-96FC-4085-9B1E-77FE944302F1}">
      <dsp:nvSpPr>
        <dsp:cNvPr id="0" name=""/>
        <dsp:cNvSpPr/>
      </dsp:nvSpPr>
      <dsp:spPr>
        <a:xfrm>
          <a:off x="2491781" y="2289574"/>
          <a:ext cx="293287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93287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631092" y="2287329"/>
        <a:ext cx="14664" cy="14664"/>
      </dsp:txXfrm>
    </dsp:sp>
    <dsp:sp modelId="{C07DD48C-2386-45ED-852F-12622133E27B}">
      <dsp:nvSpPr>
        <dsp:cNvPr id="0" name=""/>
        <dsp:cNvSpPr/>
      </dsp:nvSpPr>
      <dsp:spPr>
        <a:xfrm>
          <a:off x="2785068" y="21113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会员购书记录查看</a:t>
          </a:r>
        </a:p>
      </dsp:txBody>
      <dsp:txXfrm>
        <a:off x="2785068" y="2111357"/>
        <a:ext cx="733218" cy="366609"/>
      </dsp:txXfrm>
    </dsp:sp>
    <dsp:sp modelId="{963E4954-AF64-4385-B90D-D1C78F36B04E}">
      <dsp:nvSpPr>
        <dsp:cNvPr id="0" name=""/>
        <dsp:cNvSpPr/>
      </dsp:nvSpPr>
      <dsp:spPr>
        <a:xfrm rot="3310531">
          <a:off x="2381635" y="2500375"/>
          <a:ext cx="51357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51357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2625585" y="2492622"/>
        <a:ext cx="25678" cy="25678"/>
      </dsp:txXfrm>
    </dsp:sp>
    <dsp:sp modelId="{2032481B-17AD-4FA0-A162-28538F8E6430}">
      <dsp:nvSpPr>
        <dsp:cNvPr id="0" name=""/>
        <dsp:cNvSpPr/>
      </dsp:nvSpPr>
      <dsp:spPr>
        <a:xfrm>
          <a:off x="2785068" y="25329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会员评论管理</a:t>
          </a:r>
        </a:p>
      </dsp:txBody>
      <dsp:txXfrm>
        <a:off x="2785068" y="2532957"/>
        <a:ext cx="733218" cy="366609"/>
      </dsp:txXfrm>
    </dsp:sp>
    <dsp:sp modelId="{1C993D63-3640-4687-89DE-3C96982D9F0F}">
      <dsp:nvSpPr>
        <dsp:cNvPr id="0" name=""/>
        <dsp:cNvSpPr/>
      </dsp:nvSpPr>
      <dsp:spPr>
        <a:xfrm>
          <a:off x="1465276" y="3343575"/>
          <a:ext cx="293287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93287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604587" y="3341330"/>
        <a:ext cx="14664" cy="14664"/>
      </dsp:txXfrm>
    </dsp:sp>
    <dsp:sp modelId="{45E34C47-3C63-411C-95B6-0F251C7995B0}">
      <dsp:nvSpPr>
        <dsp:cNvPr id="0" name=""/>
        <dsp:cNvSpPr/>
      </dsp:nvSpPr>
      <dsp:spPr>
        <a:xfrm>
          <a:off x="1758563" y="31653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管理</a:t>
          </a:r>
        </a:p>
      </dsp:txBody>
      <dsp:txXfrm>
        <a:off x="1758563" y="3165358"/>
        <a:ext cx="733218" cy="366609"/>
      </dsp:txXfrm>
    </dsp:sp>
    <dsp:sp modelId="{9933D654-21EA-4C85-B0D8-C80588316455}">
      <dsp:nvSpPr>
        <dsp:cNvPr id="0" name=""/>
        <dsp:cNvSpPr/>
      </dsp:nvSpPr>
      <dsp:spPr>
        <a:xfrm rot="19457599">
          <a:off x="2457832" y="3238175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2629395" y="3234232"/>
        <a:ext cx="18059" cy="18059"/>
      </dsp:txXfrm>
    </dsp:sp>
    <dsp:sp modelId="{F613EBD8-8DD8-424F-B66A-07368FBE1335}">
      <dsp:nvSpPr>
        <dsp:cNvPr id="0" name=""/>
        <dsp:cNvSpPr/>
      </dsp:nvSpPr>
      <dsp:spPr>
        <a:xfrm>
          <a:off x="2785068" y="29545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分类信息管理</a:t>
          </a:r>
        </a:p>
      </dsp:txBody>
      <dsp:txXfrm>
        <a:off x="2785068" y="2954557"/>
        <a:ext cx="733218" cy="366609"/>
      </dsp:txXfrm>
    </dsp:sp>
    <dsp:sp modelId="{BCF8F899-D61F-4C70-B6D6-837A1041D76A}">
      <dsp:nvSpPr>
        <dsp:cNvPr id="0" name=""/>
        <dsp:cNvSpPr/>
      </dsp:nvSpPr>
      <dsp:spPr>
        <a:xfrm rot="2142401">
          <a:off x="2457832" y="3448976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2629395" y="3445033"/>
        <a:ext cx="18059" cy="18059"/>
      </dsp:txXfrm>
    </dsp:sp>
    <dsp:sp modelId="{BCF659C6-6427-4316-B8C0-0552FE67CCEC}">
      <dsp:nvSpPr>
        <dsp:cNvPr id="0" name=""/>
        <dsp:cNvSpPr/>
      </dsp:nvSpPr>
      <dsp:spPr>
        <a:xfrm>
          <a:off x="2785068" y="33761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信息管理</a:t>
          </a:r>
        </a:p>
      </dsp:txBody>
      <dsp:txXfrm>
        <a:off x="2785068" y="3376158"/>
        <a:ext cx="733218" cy="366609"/>
      </dsp:txXfrm>
    </dsp:sp>
    <dsp:sp modelId="{D3044E76-DCB7-4C66-9492-14FE426EFD4A}">
      <dsp:nvSpPr>
        <dsp:cNvPr id="0" name=""/>
        <dsp:cNvSpPr/>
      </dsp:nvSpPr>
      <dsp:spPr>
        <a:xfrm rot="17132988">
          <a:off x="3117907" y="3027375"/>
          <a:ext cx="1094045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094045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132988">
        <a:off x="3637579" y="3005111"/>
        <a:ext cx="54702" cy="54702"/>
      </dsp:txXfrm>
    </dsp:sp>
    <dsp:sp modelId="{6C58BF14-0662-4385-88CD-FF8D66BA4EA7}">
      <dsp:nvSpPr>
        <dsp:cNvPr id="0" name=""/>
        <dsp:cNvSpPr/>
      </dsp:nvSpPr>
      <dsp:spPr>
        <a:xfrm>
          <a:off x="3811573" y="23221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新增图书</a:t>
          </a:r>
        </a:p>
      </dsp:txBody>
      <dsp:txXfrm>
        <a:off x="3811573" y="2322157"/>
        <a:ext cx="733218" cy="366609"/>
      </dsp:txXfrm>
    </dsp:sp>
    <dsp:sp modelId="{73E17BA5-1BEB-4481-81F0-63EA91921C33}">
      <dsp:nvSpPr>
        <dsp:cNvPr id="0" name=""/>
        <dsp:cNvSpPr/>
      </dsp:nvSpPr>
      <dsp:spPr>
        <a:xfrm rot="17692822">
          <a:off x="3316380" y="3238175"/>
          <a:ext cx="69709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69709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692822">
        <a:off x="3647502" y="3225835"/>
        <a:ext cx="34854" cy="34854"/>
      </dsp:txXfrm>
    </dsp:sp>
    <dsp:sp modelId="{F0CEC63D-0D0B-4BB5-8AC9-36D81AB251C0}">
      <dsp:nvSpPr>
        <dsp:cNvPr id="0" name=""/>
        <dsp:cNvSpPr/>
      </dsp:nvSpPr>
      <dsp:spPr>
        <a:xfrm>
          <a:off x="3811573" y="2743757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上架</a:t>
          </a:r>
        </a:p>
      </dsp:txBody>
      <dsp:txXfrm>
        <a:off x="3811573" y="2743757"/>
        <a:ext cx="733218" cy="366609"/>
      </dsp:txXfrm>
    </dsp:sp>
    <dsp:sp modelId="{A6134378-B162-460C-BAB4-3AA2CFA6113C}">
      <dsp:nvSpPr>
        <dsp:cNvPr id="0" name=""/>
        <dsp:cNvSpPr/>
      </dsp:nvSpPr>
      <dsp:spPr>
        <a:xfrm rot="19457599">
          <a:off x="3484338" y="3448976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3655900" y="3445033"/>
        <a:ext cx="18059" cy="18059"/>
      </dsp:txXfrm>
    </dsp:sp>
    <dsp:sp modelId="{3A5FEE63-6CE0-4014-95F4-572E502D028C}">
      <dsp:nvSpPr>
        <dsp:cNvPr id="0" name=""/>
        <dsp:cNvSpPr/>
      </dsp:nvSpPr>
      <dsp:spPr>
        <a:xfrm>
          <a:off x="3811573" y="31653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下架</a:t>
          </a:r>
        </a:p>
      </dsp:txBody>
      <dsp:txXfrm>
        <a:off x="3811573" y="3165358"/>
        <a:ext cx="733218" cy="366609"/>
      </dsp:txXfrm>
    </dsp:sp>
    <dsp:sp modelId="{229D4D94-9863-48CC-BF93-DBB031E0B5B5}">
      <dsp:nvSpPr>
        <dsp:cNvPr id="0" name=""/>
        <dsp:cNvSpPr/>
      </dsp:nvSpPr>
      <dsp:spPr>
        <a:xfrm rot="2142401">
          <a:off x="3484338" y="3659776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3655900" y="3655833"/>
        <a:ext cx="18059" cy="18059"/>
      </dsp:txXfrm>
    </dsp:sp>
    <dsp:sp modelId="{3C4CB253-CE2B-4EF0-920A-B821061400FD}">
      <dsp:nvSpPr>
        <dsp:cNvPr id="0" name=""/>
        <dsp:cNvSpPr/>
      </dsp:nvSpPr>
      <dsp:spPr>
        <a:xfrm>
          <a:off x="3811573" y="35869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信息查看</a:t>
          </a:r>
        </a:p>
      </dsp:txBody>
      <dsp:txXfrm>
        <a:off x="3811573" y="3586958"/>
        <a:ext cx="733218" cy="366609"/>
      </dsp:txXfrm>
    </dsp:sp>
    <dsp:sp modelId="{C0F13E6A-2EDF-4ED9-9AE0-EC811EB91EB0}">
      <dsp:nvSpPr>
        <dsp:cNvPr id="0" name=""/>
        <dsp:cNvSpPr/>
      </dsp:nvSpPr>
      <dsp:spPr>
        <a:xfrm rot="3907178">
          <a:off x="3316380" y="3870576"/>
          <a:ext cx="69709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697099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907178">
        <a:off x="3647502" y="3858235"/>
        <a:ext cx="34854" cy="34854"/>
      </dsp:txXfrm>
    </dsp:sp>
    <dsp:sp modelId="{6D9899CB-BED4-450C-BAAA-97FD6E504D2E}">
      <dsp:nvSpPr>
        <dsp:cNvPr id="0" name=""/>
        <dsp:cNvSpPr/>
      </dsp:nvSpPr>
      <dsp:spPr>
        <a:xfrm>
          <a:off x="3811573" y="40085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修改图书信息</a:t>
          </a:r>
        </a:p>
      </dsp:txBody>
      <dsp:txXfrm>
        <a:off x="3811573" y="4008558"/>
        <a:ext cx="733218" cy="366609"/>
      </dsp:txXfrm>
    </dsp:sp>
    <dsp:sp modelId="{409C77FA-B39B-43A2-A021-BD2DD36A4B98}">
      <dsp:nvSpPr>
        <dsp:cNvPr id="0" name=""/>
        <dsp:cNvSpPr/>
      </dsp:nvSpPr>
      <dsp:spPr>
        <a:xfrm rot="4467012">
          <a:off x="3117907" y="4081376"/>
          <a:ext cx="1094045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094045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4467012">
        <a:off x="3637579" y="4059112"/>
        <a:ext cx="54702" cy="54702"/>
      </dsp:txXfrm>
    </dsp:sp>
    <dsp:sp modelId="{833DD6A0-5149-49C8-8173-AB0A0B0D0896}">
      <dsp:nvSpPr>
        <dsp:cNvPr id="0" name=""/>
        <dsp:cNvSpPr/>
      </dsp:nvSpPr>
      <dsp:spPr>
        <a:xfrm>
          <a:off x="3811573" y="44301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折扣的发布</a:t>
          </a:r>
          <a:r>
            <a:rPr lang="en-US" altLang="zh-CN" sz="900" kern="1200"/>
            <a:t>/</a:t>
          </a:r>
          <a:r>
            <a:rPr lang="zh-CN" altLang="en-US" sz="900" kern="1200"/>
            <a:t>撤销</a:t>
          </a:r>
        </a:p>
      </dsp:txBody>
      <dsp:txXfrm>
        <a:off x="3811573" y="4430159"/>
        <a:ext cx="733218" cy="366609"/>
      </dsp:txXfrm>
    </dsp:sp>
    <dsp:sp modelId="{47B2078F-52DF-4F45-B842-5483ACBF1162}">
      <dsp:nvSpPr>
        <dsp:cNvPr id="0" name=""/>
        <dsp:cNvSpPr/>
      </dsp:nvSpPr>
      <dsp:spPr>
        <a:xfrm rot="3310531">
          <a:off x="1355129" y="3554376"/>
          <a:ext cx="513579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513579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1599080" y="3546623"/>
        <a:ext cx="25678" cy="25678"/>
      </dsp:txXfrm>
    </dsp:sp>
    <dsp:sp modelId="{83AFB5C6-7830-41C3-8A6D-2D54F771F62B}">
      <dsp:nvSpPr>
        <dsp:cNvPr id="0" name=""/>
        <dsp:cNvSpPr/>
      </dsp:nvSpPr>
      <dsp:spPr>
        <a:xfrm>
          <a:off x="1758563" y="35869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支付方式管理</a:t>
          </a:r>
        </a:p>
      </dsp:txBody>
      <dsp:txXfrm>
        <a:off x="1758563" y="3586958"/>
        <a:ext cx="733218" cy="366609"/>
      </dsp:txXfrm>
    </dsp:sp>
    <dsp:sp modelId="{60F6BD96-586E-424B-AB7A-3DA057DF49F9}">
      <dsp:nvSpPr>
        <dsp:cNvPr id="0" name=""/>
        <dsp:cNvSpPr/>
      </dsp:nvSpPr>
      <dsp:spPr>
        <a:xfrm rot="4249260">
          <a:off x="1165544" y="3765176"/>
          <a:ext cx="892751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892751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4249260">
        <a:off x="1589600" y="3747944"/>
        <a:ext cx="44637" cy="44637"/>
      </dsp:txXfrm>
    </dsp:sp>
    <dsp:sp modelId="{D1AA8C3B-6509-4BDB-AC7F-24A4B74361F6}">
      <dsp:nvSpPr>
        <dsp:cNvPr id="0" name=""/>
        <dsp:cNvSpPr/>
      </dsp:nvSpPr>
      <dsp:spPr>
        <a:xfrm>
          <a:off x="1758563" y="4008558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优惠活动管理</a:t>
          </a:r>
        </a:p>
      </dsp:txBody>
      <dsp:txXfrm>
        <a:off x="1758563" y="4008558"/>
        <a:ext cx="733218" cy="366609"/>
      </dsp:txXfrm>
    </dsp:sp>
    <dsp:sp modelId="{A16AD437-2E54-4BA6-B3D3-755A91BC8FF6}">
      <dsp:nvSpPr>
        <dsp:cNvPr id="0" name=""/>
        <dsp:cNvSpPr/>
      </dsp:nvSpPr>
      <dsp:spPr>
        <a:xfrm rot="4616685">
          <a:off x="962739" y="3975976"/>
          <a:ext cx="129836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298360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4616685">
        <a:off x="1579460" y="3948604"/>
        <a:ext cx="64918" cy="64918"/>
      </dsp:txXfrm>
    </dsp:sp>
    <dsp:sp modelId="{81520378-C331-42C9-88D5-43B51FF04E4B}">
      <dsp:nvSpPr>
        <dsp:cNvPr id="0" name=""/>
        <dsp:cNvSpPr/>
      </dsp:nvSpPr>
      <dsp:spPr>
        <a:xfrm>
          <a:off x="1758563" y="44301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图书销售情况查看</a:t>
          </a:r>
        </a:p>
      </dsp:txBody>
      <dsp:txXfrm>
        <a:off x="1758563" y="4430159"/>
        <a:ext cx="733218" cy="366609"/>
      </dsp:txXfrm>
    </dsp:sp>
    <dsp:sp modelId="{96E0C426-6C3E-4D3E-9900-072ACA45B231}">
      <dsp:nvSpPr>
        <dsp:cNvPr id="0" name=""/>
        <dsp:cNvSpPr/>
      </dsp:nvSpPr>
      <dsp:spPr>
        <a:xfrm rot="19457599">
          <a:off x="2457832" y="4502976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2629395" y="4499034"/>
        <a:ext cx="18059" cy="18059"/>
      </dsp:txXfrm>
    </dsp:sp>
    <dsp:sp modelId="{C6AEC48A-5852-4B47-A937-FFAFB76D1176}">
      <dsp:nvSpPr>
        <dsp:cNvPr id="0" name=""/>
        <dsp:cNvSpPr/>
      </dsp:nvSpPr>
      <dsp:spPr>
        <a:xfrm>
          <a:off x="2785068" y="42193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销售数量</a:t>
          </a:r>
        </a:p>
      </dsp:txBody>
      <dsp:txXfrm>
        <a:off x="2785068" y="4219359"/>
        <a:ext cx="733218" cy="366609"/>
      </dsp:txXfrm>
    </dsp:sp>
    <dsp:sp modelId="{B770A8A3-1D24-42A2-B6F0-D601AB005C34}">
      <dsp:nvSpPr>
        <dsp:cNvPr id="0" name=""/>
        <dsp:cNvSpPr/>
      </dsp:nvSpPr>
      <dsp:spPr>
        <a:xfrm rot="2142401">
          <a:off x="2457832" y="4713777"/>
          <a:ext cx="36118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361184" y="508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2629395" y="4709834"/>
        <a:ext cx="18059" cy="18059"/>
      </dsp:txXfrm>
    </dsp:sp>
    <dsp:sp modelId="{8F0820A1-D97E-46B2-A63B-7D0F31EECDC8}">
      <dsp:nvSpPr>
        <dsp:cNvPr id="0" name=""/>
        <dsp:cNvSpPr/>
      </dsp:nvSpPr>
      <dsp:spPr>
        <a:xfrm>
          <a:off x="2785068" y="46409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销售金额</a:t>
          </a:r>
        </a:p>
      </dsp:txBody>
      <dsp:txXfrm>
        <a:off x="2785068" y="4640959"/>
        <a:ext cx="733218" cy="366609"/>
      </dsp:txXfrm>
    </dsp:sp>
    <dsp:sp modelId="{15645C6F-D3C9-4CD8-8AA9-1AE67DD1D6E1}">
      <dsp:nvSpPr>
        <dsp:cNvPr id="0" name=""/>
        <dsp:cNvSpPr/>
      </dsp:nvSpPr>
      <dsp:spPr>
        <a:xfrm rot="4808052">
          <a:off x="756062" y="4186776"/>
          <a:ext cx="1711714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1711714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 rot="4808052">
        <a:off x="1569126" y="4149070"/>
        <a:ext cx="85585" cy="85585"/>
      </dsp:txXfrm>
    </dsp:sp>
    <dsp:sp modelId="{1F533CD4-F745-43C3-B6BA-1F33E5D8E7D1}">
      <dsp:nvSpPr>
        <dsp:cNvPr id="0" name=""/>
        <dsp:cNvSpPr/>
      </dsp:nvSpPr>
      <dsp:spPr>
        <a:xfrm>
          <a:off x="1758563" y="48517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网站首页广告管理</a:t>
          </a:r>
        </a:p>
      </dsp:txBody>
      <dsp:txXfrm>
        <a:off x="1758563" y="4851759"/>
        <a:ext cx="733218" cy="366609"/>
      </dsp:txXfrm>
    </dsp:sp>
    <dsp:sp modelId="{84A4633E-631B-4722-94CD-2B408F42392E}">
      <dsp:nvSpPr>
        <dsp:cNvPr id="0" name=""/>
        <dsp:cNvSpPr/>
      </dsp:nvSpPr>
      <dsp:spPr>
        <a:xfrm rot="4924756">
          <a:off x="547766" y="4397576"/>
          <a:ext cx="2128306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128306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4924756">
        <a:off x="1558712" y="4349455"/>
        <a:ext cx="106415" cy="106415"/>
      </dsp:txXfrm>
    </dsp:sp>
    <dsp:sp modelId="{E7C25841-6486-4522-B0C8-365C8F03B7BA}">
      <dsp:nvSpPr>
        <dsp:cNvPr id="0" name=""/>
        <dsp:cNvSpPr/>
      </dsp:nvSpPr>
      <dsp:spPr>
        <a:xfrm>
          <a:off x="1758563" y="5273359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系统关键字管理</a:t>
          </a:r>
        </a:p>
      </dsp:txBody>
      <dsp:txXfrm>
        <a:off x="1758563" y="5273359"/>
        <a:ext cx="733218" cy="366609"/>
      </dsp:txXfrm>
    </dsp:sp>
    <dsp:sp modelId="{E8FB4651-04A3-4738-9200-87DE5A7D00A1}">
      <dsp:nvSpPr>
        <dsp:cNvPr id="0" name=""/>
        <dsp:cNvSpPr/>
      </dsp:nvSpPr>
      <dsp:spPr>
        <a:xfrm rot="5003192">
          <a:off x="338645" y="4608377"/>
          <a:ext cx="2546547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546547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5003192">
        <a:off x="1548256" y="4549800"/>
        <a:ext cx="127327" cy="127327"/>
      </dsp:txXfrm>
    </dsp:sp>
    <dsp:sp modelId="{4DF9C0AF-6DE0-4D4B-B6F9-C3674840B58D}">
      <dsp:nvSpPr>
        <dsp:cNvPr id="0" name=""/>
        <dsp:cNvSpPr/>
      </dsp:nvSpPr>
      <dsp:spPr>
        <a:xfrm>
          <a:off x="1758563" y="5694960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个人信息管理</a:t>
          </a:r>
        </a:p>
      </dsp:txBody>
      <dsp:txXfrm>
        <a:off x="1758563" y="5694960"/>
        <a:ext cx="733218" cy="366609"/>
      </dsp:txXfrm>
    </dsp:sp>
    <dsp:sp modelId="{B6A34263-4CC1-43D4-BA9E-3178AB8A25AB}">
      <dsp:nvSpPr>
        <dsp:cNvPr id="0" name=""/>
        <dsp:cNvSpPr/>
      </dsp:nvSpPr>
      <dsp:spPr>
        <a:xfrm rot="5059479">
          <a:off x="129049" y="4819177"/>
          <a:ext cx="2965740" cy="10173"/>
        </a:xfrm>
        <a:custGeom>
          <a:avLst/>
          <a:gdLst/>
          <a:ahLst/>
          <a:cxnLst/>
          <a:rect l="0" t="0" r="0" b="0"/>
          <a:pathLst>
            <a:path>
              <a:moveTo>
                <a:pt x="0" y="5086"/>
              </a:moveTo>
              <a:lnTo>
                <a:pt x="2965740" y="508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 rot="5059479">
        <a:off x="1537776" y="4750120"/>
        <a:ext cx="148287" cy="148287"/>
      </dsp:txXfrm>
    </dsp:sp>
    <dsp:sp modelId="{19656E79-AA3B-4E4E-9FDF-63AD0EDCB118}">
      <dsp:nvSpPr>
        <dsp:cNvPr id="0" name=""/>
        <dsp:cNvSpPr/>
      </dsp:nvSpPr>
      <dsp:spPr>
        <a:xfrm>
          <a:off x="1758563" y="6116560"/>
          <a:ext cx="733218" cy="3666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900" kern="1200"/>
            <a:t>修改登录密码</a:t>
          </a:r>
        </a:p>
      </dsp:txBody>
      <dsp:txXfrm>
        <a:off x="1758563" y="6116560"/>
        <a:ext cx="733218" cy="36660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4</TotalTime>
  <Pages>1</Pages>
  <Words>437</Words>
  <Characters>2491</Characters>
  <Application>Microsoft Office Word</Application>
  <DocSecurity>0</DocSecurity>
  <Lines>20</Lines>
  <Paragraphs>5</Paragraphs>
  <ScaleCrop>false</ScaleCrop>
  <Company>中国石油大学</Company>
  <LinksUpToDate>false</LinksUpToDate>
  <CharactersWithSpaces>29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s</dc:creator>
  <cp:keywords/>
  <dc:description/>
  <cp:lastModifiedBy>CPP</cp:lastModifiedBy>
  <cp:revision>26</cp:revision>
  <dcterms:created xsi:type="dcterms:W3CDTF">2012-05-11T18:00:00Z</dcterms:created>
  <dcterms:modified xsi:type="dcterms:W3CDTF">2012-06-23T06:53:00Z</dcterms:modified>
</cp:coreProperties>
</file>